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slides/slide36.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Layouts/slideLayout182.xml" ContentType="application/vnd.openxmlformats-officedocument.presentationml.slideLayout+xml"/>
  <Override PartName="/ppt/slideLayouts/slideLayout193.xml" ContentType="application/vnd.openxmlformats-officedocument.presentationml.slideLayout+xml"/>
  <Override PartName="/ppt/slideMasters/slideMaster19.xml" ContentType="application/vnd.openxmlformats-officedocument.presentationml.slideMaster+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slideLayouts/slideLayout247.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Layouts/slideLayout236.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Layouts/slideLayout225.xml" ContentType="application/vnd.openxmlformats-officedocument.presentationml.slideLayout+xml"/>
  <Override PartName="/ppt/slideLayouts/slideLayout198.xml" ContentType="application/vnd.openxmlformats-officedocument.presentationml.slideLayout+xml"/>
  <Override PartName="/ppt/slideLayouts/slideLayout203.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s/slide33.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s/slide30.xml" ContentType="application/vnd.openxmlformats-officedocument.presentationml.slide+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slideLayouts/slideLayout252.xml" ContentType="application/vnd.openxmlformats-officedocument.presentationml.slideLayout+xml"/>
  <Override PartName="/ppt/theme/theme23.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slideMasters/slideMaster2.xml" ContentType="application/vnd.openxmlformats-officedocument.presentationml.slideMaster+xml"/>
  <Override PartName="/ppt/theme/theme4.xml" ContentType="application/vnd.openxmlformats-officedocument.theme+xml"/>
  <Override PartName="/ppt/slideLayouts/slideLayout67.xml" ContentType="application/vnd.openxmlformats-officedocument.presentationml.slideLayout+xml"/>
  <Override PartName="/ppt/slideLayouts/slideLayout109.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145.xml" ContentType="application/vnd.openxmlformats-officedocument.presentationml.slideLayout+xml"/>
  <Override PartName="/ppt/slideLayouts/slideLayout192.xml" ContentType="application/vnd.openxmlformats-officedocument.presentationml.slideLayout+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Layouts/slideLayout34.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34.xml" ContentType="application/vnd.openxmlformats-officedocument.presentationml.slideLayout+xml"/>
  <Override PartName="/ppt/slideLayouts/slideLayout181.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Layouts/slideLayout170.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Override PartName="/ppt/theme/theme17.xml" ContentType="application/vnd.openxmlformats-officedocument.theme+xml"/>
  <Override PartName="/ppt/slideLayouts/slideLayout217.xml" ContentType="application/vnd.openxmlformats-officedocument.presentationml.slideLayout+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Masters/slideMaster21.xml" ContentType="application/vnd.openxmlformats-officedocument.presentationml.slideMaster+xml"/>
  <Override PartName="/ppt/slideLayouts/slideLayout206.xml" ContentType="application/vnd.openxmlformats-officedocument.presentationml.slideLayout+xml"/>
  <Override PartName="/ppt/slideLayouts/slideLayout224.xml" ContentType="application/vnd.openxmlformats-officedocument.presentationml.slideLayout+xml"/>
  <Override PartName="/ppt/slideLayouts/slideLayout253.xml" ContentType="application/vnd.openxmlformats-officedocument.presentationml.slideLayout+xml"/>
  <Override PartName="/ppt/theme/theme24.xml" ContentType="application/vnd.openxmlformats-officedocument.them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Layouts/slideLayout179.xml" ContentType="application/vnd.openxmlformats-officedocument.presentationml.slideLayout+xml"/>
  <Override PartName="/ppt/slideLayouts/slideLayout213.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68.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Layouts/slideLayout243.xml" ContentType="application/vnd.openxmlformats-officedocument.presentationml.slideLayout+xml"/>
  <Override PartName="/ppt/slideLayouts/slideLayout232.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Masters/slideMaster23.xml" ContentType="application/vnd.openxmlformats-officedocument.presentationml.slideMaster+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theme/theme22.xml" ContentType="application/vnd.openxmlformats-officedocument.theme+xml"/>
  <Override PartName="/ppt/slideLayouts/slideLayout251.xml" ContentType="application/vnd.openxmlformats-officedocument.presentationml.slideLayout+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s/slide34.xml" ContentType="application/vnd.openxmlformats-officedocument.presentationml.slide+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Override PartName="/ppt/slides/slide28.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38.xml" ContentType="application/vnd.openxmlformats-officedocument.presentationml.slideLayout+xml"/>
  <Override PartName="/ppt/slideLayouts/slideLayout185.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slideLayouts/slideLayout16.xml" ContentType="application/vnd.openxmlformats-officedocument.presentationml.slideLayout+xml"/>
  <Override PartName="/ppt/slideLayouts/slideLayout63.xml" ContentType="application/vnd.openxmlformats-officedocument.presentationml.slideLayout+xml"/>
  <Override PartName="/ppt/slideLayouts/slideLayout105.xml" ContentType="application/vnd.openxmlformats-officedocument.presentationml.slideLayout+xml"/>
  <Override PartName="/ppt/slideLayouts/slideLayout152.xml" ContentType="application/vnd.openxmlformats-officedocument.presentationml.slideLayout+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4" r:id="rId3"/>
    <p:sldMasterId id="2147483685" r:id="rId4"/>
    <p:sldMasterId id="2147483686" r:id="rId5"/>
    <p:sldMasterId id="2147483687" r:id="rId6"/>
    <p:sldMasterId id="2147483688" r:id="rId7"/>
    <p:sldMasterId id="2147483689" r:id="rId8"/>
    <p:sldMasterId id="2147483690" r:id="rId9"/>
    <p:sldMasterId id="2147483691" r:id="rId10"/>
    <p:sldMasterId id="2147483692" r:id="rId11"/>
    <p:sldMasterId id="2147483693" r:id="rId12"/>
    <p:sldMasterId id="2147483694" r:id="rId13"/>
    <p:sldMasterId id="2147483695" r:id="rId14"/>
    <p:sldMasterId id="2147483696" r:id="rId15"/>
    <p:sldMasterId id="2147483697" r:id="rId16"/>
    <p:sldMasterId id="2147483698" r:id="rId17"/>
    <p:sldMasterId id="2147483699" r:id="rId18"/>
    <p:sldMasterId id="2147483700" r:id="rId19"/>
    <p:sldMasterId id="2147483702" r:id="rId20"/>
    <p:sldMasterId id="2147483703" r:id="rId21"/>
    <p:sldMasterId id="2147483704" r:id="rId22"/>
    <p:sldMasterId id="2147483705" r:id="rId23"/>
  </p:sldMasterIdLst>
  <p:notesMasterIdLst>
    <p:notesMasterId r:id="rId61"/>
  </p:notesMasterIdLst>
  <p:sldIdLst>
    <p:sldId id="256" r:id="rId24"/>
    <p:sldId id="257" r:id="rId25"/>
    <p:sldId id="258" r:id="rId26"/>
    <p:sldId id="263" r:id="rId27"/>
    <p:sldId id="281" r:id="rId28"/>
    <p:sldId id="260" r:id="rId29"/>
    <p:sldId id="282" r:id="rId30"/>
    <p:sldId id="283" r:id="rId31"/>
    <p:sldId id="261" r:id="rId32"/>
    <p:sldId id="284" r:id="rId33"/>
    <p:sldId id="285" r:id="rId34"/>
    <p:sldId id="286" r:id="rId35"/>
    <p:sldId id="287" r:id="rId36"/>
    <p:sldId id="289" r:id="rId37"/>
    <p:sldId id="290" r:id="rId38"/>
    <p:sldId id="291" r:id="rId39"/>
    <p:sldId id="288" r:id="rId40"/>
    <p:sldId id="262" r:id="rId41"/>
    <p:sldId id="292" r:id="rId42"/>
    <p:sldId id="264" r:id="rId43"/>
    <p:sldId id="265" r:id="rId44"/>
    <p:sldId id="266" r:id="rId45"/>
    <p:sldId id="267" r:id="rId46"/>
    <p:sldId id="268" r:id="rId47"/>
    <p:sldId id="269" r:id="rId48"/>
    <p:sldId id="270" r:id="rId49"/>
    <p:sldId id="271" r:id="rId50"/>
    <p:sldId id="272" r:id="rId51"/>
    <p:sldId id="273" r:id="rId52"/>
    <p:sldId id="274" r:id="rId53"/>
    <p:sldId id="275" r:id="rId54"/>
    <p:sldId id="276" r:id="rId55"/>
    <p:sldId id="277" r:id="rId56"/>
    <p:sldId id="278" r:id="rId57"/>
    <p:sldId id="279" r:id="rId58"/>
    <p:sldId id="280" r:id="rId59"/>
    <p:sldId id="259" r:id="rId6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148CD6"/>
    <a:srgbClr val="106FAA"/>
    <a:srgbClr val="094162"/>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6" d="100"/>
          <a:sy n="86" d="100"/>
        </p:scale>
        <p:origin x="-78" y="-78"/>
      </p:cViewPr>
      <p:guideLst>
        <p:guide orient="horz" pos="2160"/>
        <p:guide pos="384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slide" Target="slides/slide24.xml"/><Relationship Id="rId50" Type="http://schemas.openxmlformats.org/officeDocument/2006/relationships/slide" Target="slides/slide27.xml"/><Relationship Id="rId55" Type="http://schemas.openxmlformats.org/officeDocument/2006/relationships/slide" Target="slides/slide32.xml"/><Relationship Id="rId63"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54" Type="http://schemas.openxmlformats.org/officeDocument/2006/relationships/slide" Target="slides/slide31.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slide" Target="slides/slide22.xml"/><Relationship Id="rId53" Type="http://schemas.openxmlformats.org/officeDocument/2006/relationships/slide" Target="slides/slide30.xml"/><Relationship Id="rId58" Type="http://schemas.openxmlformats.org/officeDocument/2006/relationships/slide" Target="slides/slide35.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49" Type="http://schemas.openxmlformats.org/officeDocument/2006/relationships/slide" Target="slides/slide26.xml"/><Relationship Id="rId57" Type="http://schemas.openxmlformats.org/officeDocument/2006/relationships/slide" Target="slides/slide34.xml"/><Relationship Id="rId61"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slide" Target="slides/slide21.xml"/><Relationship Id="rId52" Type="http://schemas.openxmlformats.org/officeDocument/2006/relationships/slide" Target="slides/slide29.xml"/><Relationship Id="rId60" Type="http://schemas.openxmlformats.org/officeDocument/2006/relationships/slide" Target="slides/slide37.xml"/><Relationship Id="rId65"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slide" Target="slides/slide25.xml"/><Relationship Id="rId56" Type="http://schemas.openxmlformats.org/officeDocument/2006/relationships/slide" Target="slides/slide33.xml"/><Relationship Id="rId64"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2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slide" Target="slides/slide23.xml"/><Relationship Id="rId5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B425A7-BB31-4AA7-812E-6A317F667028}" type="datetimeFigureOut">
              <a:rPr lang="zh-CN" altLang="en-US" smtClean="0"/>
              <a:pPr/>
              <a:t>2016/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58F88B-9D5A-4713-8DF6-F68F2B53DF33}" type="slidenum">
              <a:rPr lang="zh-CN" altLang="en-US" smtClean="0"/>
              <a:pPr/>
              <a:t>‹#›</a:t>
            </a:fld>
            <a:endParaRPr lang="zh-CN" altLang="en-US"/>
          </a:p>
        </p:txBody>
      </p:sp>
    </p:spTree>
    <p:extLst>
      <p:ext uri="{BB962C8B-B14F-4D97-AF65-F5344CB8AC3E}">
        <p14:creationId xmlns="" xmlns:p14="http://schemas.microsoft.com/office/powerpoint/2010/main" val="363361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2193846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54983880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54C85F5-4B54-4506-80FE-896FF74F5A63}"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747F3FEB-D915-4F44-9593-CA4BDAE16EB0}" type="slidenum">
              <a:rPr lang="zh-CN" altLang="en-US"/>
              <a:pPr>
                <a:defRPr/>
              </a:pPr>
              <a:t>‹#›</a:t>
            </a:fld>
            <a:endParaRPr lang="zh-CN" altLang="en-US"/>
          </a:p>
        </p:txBody>
      </p:sp>
    </p:spTree>
    <p:extLst>
      <p:ext uri="{BB962C8B-B14F-4D97-AF65-F5344CB8AC3E}">
        <p14:creationId xmlns="" xmlns:p14="http://schemas.microsoft.com/office/powerpoint/2010/main" val="182869849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32DD5499-9A7D-4710-AF8E-E3B203BDD00C}"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2605743-3EE0-4956-BCBF-28DD0DFDEF91}" type="slidenum">
              <a:rPr lang="zh-CN" altLang="en-US"/>
              <a:pPr>
                <a:defRPr/>
              </a:pPr>
              <a:t>‹#›</a:t>
            </a:fld>
            <a:endParaRPr lang="zh-CN" altLang="en-US"/>
          </a:p>
        </p:txBody>
      </p:sp>
    </p:spTree>
    <p:extLst>
      <p:ext uri="{BB962C8B-B14F-4D97-AF65-F5344CB8AC3E}">
        <p14:creationId xmlns="" xmlns:p14="http://schemas.microsoft.com/office/powerpoint/2010/main" val="267338295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6C5004EA-8AD5-425E-A635-7B8B6486CFDF}"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2F05C1AD-1A9F-44CD-BFBE-B8F5ED60B63F}" type="slidenum">
              <a:rPr lang="zh-CN" altLang="en-US"/>
              <a:pPr>
                <a:defRPr/>
              </a:pPr>
              <a:t>‹#›</a:t>
            </a:fld>
            <a:endParaRPr lang="zh-CN" altLang="en-US"/>
          </a:p>
        </p:txBody>
      </p:sp>
    </p:spTree>
    <p:extLst>
      <p:ext uri="{BB962C8B-B14F-4D97-AF65-F5344CB8AC3E}">
        <p14:creationId xmlns="" xmlns:p14="http://schemas.microsoft.com/office/powerpoint/2010/main" val="81796503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A949E5A3-12CE-4344-B355-7630826F132B}"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42DD4F3-FCDF-4740-AC4E-99D93086D17B}" type="slidenum">
              <a:rPr lang="zh-CN" altLang="en-US"/>
              <a:pPr>
                <a:defRPr/>
              </a:pPr>
              <a:t>‹#›</a:t>
            </a:fld>
            <a:endParaRPr lang="zh-CN" altLang="en-US"/>
          </a:p>
        </p:txBody>
      </p:sp>
    </p:spTree>
    <p:extLst>
      <p:ext uri="{BB962C8B-B14F-4D97-AF65-F5344CB8AC3E}">
        <p14:creationId xmlns="" xmlns:p14="http://schemas.microsoft.com/office/powerpoint/2010/main" val="48863457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B5CC30E8-2601-4C06-AA18-A8C4FF228EC9}"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74EC0E31-3393-4F00-BEA1-B1598735D7B9}" type="slidenum">
              <a:rPr lang="zh-CN" altLang="en-US"/>
              <a:pPr>
                <a:defRPr/>
              </a:pPr>
              <a:t>‹#›</a:t>
            </a:fld>
            <a:endParaRPr lang="zh-CN" altLang="en-US"/>
          </a:p>
        </p:txBody>
      </p:sp>
    </p:spTree>
    <p:extLst>
      <p:ext uri="{BB962C8B-B14F-4D97-AF65-F5344CB8AC3E}">
        <p14:creationId xmlns="" xmlns:p14="http://schemas.microsoft.com/office/powerpoint/2010/main" val="382500151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227BDBCA-AB4B-4FD3-9510-C11CFC751386}"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F07C2D24-0778-45E3-ABAD-90D6B252AA65}" type="slidenum">
              <a:rPr lang="zh-CN" altLang="en-US"/>
              <a:pPr>
                <a:defRPr/>
              </a:pPr>
              <a:t>‹#›</a:t>
            </a:fld>
            <a:endParaRPr lang="zh-CN" altLang="en-US"/>
          </a:p>
        </p:txBody>
      </p:sp>
    </p:spTree>
    <p:extLst>
      <p:ext uri="{BB962C8B-B14F-4D97-AF65-F5344CB8AC3E}">
        <p14:creationId xmlns="" xmlns:p14="http://schemas.microsoft.com/office/powerpoint/2010/main" val="3119184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833B44DA-4BD6-411F-B631-36E96563F78C}"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E24255A3-77A6-4BD7-B77E-9A66337970DF}" type="slidenum">
              <a:rPr lang="zh-CN" altLang="en-US"/>
              <a:pPr>
                <a:defRPr/>
              </a:pPr>
              <a:t>‹#›</a:t>
            </a:fld>
            <a:endParaRPr lang="zh-CN" altLang="en-US"/>
          </a:p>
        </p:txBody>
      </p:sp>
    </p:spTree>
    <p:extLst>
      <p:ext uri="{BB962C8B-B14F-4D97-AF65-F5344CB8AC3E}">
        <p14:creationId xmlns="" xmlns:p14="http://schemas.microsoft.com/office/powerpoint/2010/main" val="15299508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48E6B0B2-7AD4-4E82-8D6C-3A78A09626FF}"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B69BC8AD-328B-456D-8A00-6E575EE0F7BE}" type="slidenum">
              <a:rPr lang="zh-CN" altLang="en-US"/>
              <a:pPr>
                <a:defRPr/>
              </a:pPr>
              <a:t>‹#›</a:t>
            </a:fld>
            <a:endParaRPr lang="zh-CN" altLang="en-US"/>
          </a:p>
        </p:txBody>
      </p:sp>
    </p:spTree>
    <p:extLst>
      <p:ext uri="{BB962C8B-B14F-4D97-AF65-F5344CB8AC3E}">
        <p14:creationId xmlns="" xmlns:p14="http://schemas.microsoft.com/office/powerpoint/2010/main" val="22746126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35D25669-46E2-4EC2-B608-CA3B6B47F0BE}"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A1A63B90-1BF3-4E1E-AB48-4C3DF69C67B7}" type="slidenum">
              <a:rPr lang="zh-CN" altLang="en-US"/>
              <a:pPr>
                <a:defRPr/>
              </a:pPr>
              <a:t>‹#›</a:t>
            </a:fld>
            <a:endParaRPr lang="zh-CN" altLang="en-US"/>
          </a:p>
        </p:txBody>
      </p:sp>
    </p:spTree>
    <p:extLst>
      <p:ext uri="{BB962C8B-B14F-4D97-AF65-F5344CB8AC3E}">
        <p14:creationId xmlns="" xmlns:p14="http://schemas.microsoft.com/office/powerpoint/2010/main" val="295107017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DCA8F54-972B-4263-97B0-48D4C25A963E}"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ECB8CF99-7F04-4DCF-85DB-59F186370FE7}" type="slidenum">
              <a:rPr lang="zh-CN" altLang="en-US"/>
              <a:pPr>
                <a:defRPr/>
              </a:pPr>
              <a:t>‹#›</a:t>
            </a:fld>
            <a:endParaRPr lang="zh-CN" altLang="en-US"/>
          </a:p>
        </p:txBody>
      </p:sp>
    </p:spTree>
    <p:extLst>
      <p:ext uri="{BB962C8B-B14F-4D97-AF65-F5344CB8AC3E}">
        <p14:creationId xmlns="" xmlns:p14="http://schemas.microsoft.com/office/powerpoint/2010/main" val="196297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7596046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9660638E-E437-4C13-B710-1F682E79F1E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149914A-230C-436A-BC6E-7695E87CE7F8}" type="slidenum">
              <a:rPr lang="zh-CN" altLang="en-US"/>
              <a:pPr>
                <a:defRPr/>
              </a:pPr>
              <a:t>‹#›</a:t>
            </a:fld>
            <a:endParaRPr lang="zh-CN" altLang="en-US"/>
          </a:p>
        </p:txBody>
      </p:sp>
    </p:spTree>
    <p:extLst>
      <p:ext uri="{BB962C8B-B14F-4D97-AF65-F5344CB8AC3E}">
        <p14:creationId xmlns="" xmlns:p14="http://schemas.microsoft.com/office/powerpoint/2010/main" val="3031159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581F2EC-60EF-4338-9D63-CC1CC3930C0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59DBD8-A83D-47F1-BB76-F7FCA22BCBEE}" type="slidenum">
              <a:rPr lang="zh-CN" altLang="en-US"/>
              <a:pPr>
                <a:defRPr/>
              </a:pPr>
              <a:t>‹#›</a:t>
            </a:fld>
            <a:endParaRPr lang="zh-CN" altLang="en-US"/>
          </a:p>
        </p:txBody>
      </p:sp>
    </p:spTree>
    <p:extLst>
      <p:ext uri="{BB962C8B-B14F-4D97-AF65-F5344CB8AC3E}">
        <p14:creationId xmlns="" xmlns:p14="http://schemas.microsoft.com/office/powerpoint/2010/main" val="531125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7B6DACB-1FAF-44B8-9F21-B77C09E736B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A0113E2-C03E-4F12-A964-39B803A8FF9F}" type="slidenum">
              <a:rPr lang="zh-CN" altLang="en-US"/>
              <a:pPr>
                <a:defRPr/>
              </a:pPr>
              <a:t>‹#›</a:t>
            </a:fld>
            <a:endParaRPr lang="zh-CN" altLang="en-US"/>
          </a:p>
        </p:txBody>
      </p:sp>
    </p:spTree>
    <p:extLst>
      <p:ext uri="{BB962C8B-B14F-4D97-AF65-F5344CB8AC3E}">
        <p14:creationId xmlns="" xmlns:p14="http://schemas.microsoft.com/office/powerpoint/2010/main" val="1856858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8901F193-ACCB-4DE6-B5D6-412F42C8B5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BE65D538-E56D-4651-A21E-EE7112CB9405}" type="slidenum">
              <a:rPr lang="zh-CN" altLang="en-US"/>
              <a:pPr>
                <a:defRPr/>
              </a:pPr>
              <a:t>‹#›</a:t>
            </a:fld>
            <a:endParaRPr lang="zh-CN" altLang="en-US"/>
          </a:p>
        </p:txBody>
      </p:sp>
    </p:spTree>
    <p:extLst>
      <p:ext uri="{BB962C8B-B14F-4D97-AF65-F5344CB8AC3E}">
        <p14:creationId xmlns="" xmlns:p14="http://schemas.microsoft.com/office/powerpoint/2010/main" val="525310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17DAA12-1C9F-4F7D-82BF-9B25EA55B65A}"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E9AD7E3-AD53-43BC-97AD-0501A63D1071}" type="slidenum">
              <a:rPr lang="zh-CN" altLang="en-US"/>
              <a:pPr>
                <a:defRPr/>
              </a:pPr>
              <a:t>‹#›</a:t>
            </a:fld>
            <a:endParaRPr lang="zh-CN" altLang="en-US"/>
          </a:p>
        </p:txBody>
      </p:sp>
    </p:spTree>
    <p:extLst>
      <p:ext uri="{BB962C8B-B14F-4D97-AF65-F5344CB8AC3E}">
        <p14:creationId xmlns="" xmlns:p14="http://schemas.microsoft.com/office/powerpoint/2010/main" val="19270717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4763592-A65E-4B13-963D-F69E5FC879C4}"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A3A09468-6E6B-41BF-A6AF-713477D8A182}" type="slidenum">
              <a:rPr lang="zh-CN" altLang="en-US"/>
              <a:pPr>
                <a:defRPr/>
              </a:pPr>
              <a:t>‹#›</a:t>
            </a:fld>
            <a:endParaRPr lang="zh-CN" altLang="en-US"/>
          </a:p>
        </p:txBody>
      </p:sp>
    </p:spTree>
    <p:extLst>
      <p:ext uri="{BB962C8B-B14F-4D97-AF65-F5344CB8AC3E}">
        <p14:creationId xmlns="" xmlns:p14="http://schemas.microsoft.com/office/powerpoint/2010/main" val="839386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C3F0B8F6-ADDE-44B1-9436-3F95059BA5BD}"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4DE07277-A5E0-4805-A215-BA70044FA342}" type="slidenum">
              <a:rPr lang="zh-CN" altLang="en-US"/>
              <a:pPr>
                <a:defRPr/>
              </a:pPr>
              <a:t>‹#›</a:t>
            </a:fld>
            <a:endParaRPr lang="zh-CN" altLang="en-US"/>
          </a:p>
        </p:txBody>
      </p:sp>
    </p:spTree>
    <p:extLst>
      <p:ext uri="{BB962C8B-B14F-4D97-AF65-F5344CB8AC3E}">
        <p14:creationId xmlns="" xmlns:p14="http://schemas.microsoft.com/office/powerpoint/2010/main" val="586188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98FED9E-0111-4C65-BD59-D3BC7802BAD3}"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EDCFEE94-58C3-4211-B5F9-56159BDCEF5B}" type="slidenum">
              <a:rPr lang="zh-CN" altLang="en-US"/>
              <a:pPr>
                <a:defRPr/>
              </a:pPr>
              <a:t>‹#›</a:t>
            </a:fld>
            <a:endParaRPr lang="zh-CN" altLang="en-US"/>
          </a:p>
        </p:txBody>
      </p:sp>
    </p:spTree>
    <p:extLst>
      <p:ext uri="{BB962C8B-B14F-4D97-AF65-F5344CB8AC3E}">
        <p14:creationId xmlns="" xmlns:p14="http://schemas.microsoft.com/office/powerpoint/2010/main" val="74833517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810151C-06B6-4C84-9DCA-B4444D0B70F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5E9D655-F06A-4544-BD1C-05B2B4B9F714}" type="slidenum">
              <a:rPr lang="zh-CN" altLang="en-US"/>
              <a:pPr>
                <a:defRPr/>
              </a:pPr>
              <a:t>‹#›</a:t>
            </a:fld>
            <a:endParaRPr lang="zh-CN" altLang="en-US"/>
          </a:p>
        </p:txBody>
      </p:sp>
    </p:spTree>
    <p:extLst>
      <p:ext uri="{BB962C8B-B14F-4D97-AF65-F5344CB8AC3E}">
        <p14:creationId xmlns="" xmlns:p14="http://schemas.microsoft.com/office/powerpoint/2010/main" val="220403529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B94E9B8A-58C8-4C0F-9A51-5210A1016F37}"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E3E9982-E62D-43B4-B1B1-0B072F232BE0}" type="slidenum">
              <a:rPr lang="zh-CN" altLang="en-US"/>
              <a:pPr>
                <a:defRPr/>
              </a:pPr>
              <a:t>‹#›</a:t>
            </a:fld>
            <a:endParaRPr lang="zh-CN" altLang="en-US"/>
          </a:p>
        </p:txBody>
      </p:sp>
    </p:spTree>
    <p:extLst>
      <p:ext uri="{BB962C8B-B14F-4D97-AF65-F5344CB8AC3E}">
        <p14:creationId xmlns="" xmlns:p14="http://schemas.microsoft.com/office/powerpoint/2010/main" val="38548469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4C1A4B3-8117-4845-AD44-DCC16E1C578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9752324-3DB1-4B69-A0B7-2A238EFCDC55}" type="slidenum">
              <a:rPr lang="zh-CN" altLang="en-US"/>
              <a:pPr>
                <a:defRPr/>
              </a:pPr>
              <a:t>‹#›</a:t>
            </a:fld>
            <a:endParaRPr lang="zh-CN" altLang="en-US"/>
          </a:p>
        </p:txBody>
      </p:sp>
    </p:spTree>
    <p:extLst>
      <p:ext uri="{BB962C8B-B14F-4D97-AF65-F5344CB8AC3E}">
        <p14:creationId xmlns="" xmlns:p14="http://schemas.microsoft.com/office/powerpoint/2010/main" val="25895291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9E208BE8-043C-44EE-92E0-ACA965C2F6AC}"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E32B2C4-56B5-48A7-A036-2270829E32A6}" type="slidenum">
              <a:rPr lang="zh-CN" altLang="en-US"/>
              <a:pPr>
                <a:defRPr/>
              </a:pPr>
              <a:t>‹#›</a:t>
            </a:fld>
            <a:endParaRPr lang="zh-CN" altLang="en-US"/>
          </a:p>
        </p:txBody>
      </p:sp>
    </p:spTree>
    <p:extLst>
      <p:ext uri="{BB962C8B-B14F-4D97-AF65-F5344CB8AC3E}">
        <p14:creationId xmlns="" xmlns:p14="http://schemas.microsoft.com/office/powerpoint/2010/main" val="75228964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4A7222D-C51F-425B-9EC7-39A4642EB8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21AED5A-1FB8-41D3-89B0-E37093CA87DF}" type="slidenum">
              <a:rPr lang="zh-CN" altLang="en-US"/>
              <a:pPr>
                <a:defRPr/>
              </a:pPr>
              <a:t>‹#›</a:t>
            </a:fld>
            <a:endParaRPr lang="zh-CN" altLang="en-US"/>
          </a:p>
        </p:txBody>
      </p:sp>
    </p:spTree>
    <p:extLst>
      <p:ext uri="{BB962C8B-B14F-4D97-AF65-F5344CB8AC3E}">
        <p14:creationId xmlns="" xmlns:p14="http://schemas.microsoft.com/office/powerpoint/2010/main" val="25370321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78BB26F0-27E3-45F7-8916-6E7903C7D449}"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186AF9-9D7C-40BB-B346-23E3013FFF78}" type="slidenum">
              <a:rPr lang="zh-CN" altLang="en-US"/>
              <a:pPr>
                <a:defRPr/>
              </a:pPr>
              <a:t>‹#›</a:t>
            </a:fld>
            <a:endParaRPr lang="zh-CN" altLang="en-US"/>
          </a:p>
        </p:txBody>
      </p:sp>
    </p:spTree>
    <p:extLst>
      <p:ext uri="{BB962C8B-B14F-4D97-AF65-F5344CB8AC3E}">
        <p14:creationId xmlns="" xmlns:p14="http://schemas.microsoft.com/office/powerpoint/2010/main" val="50941600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9CF7AB7-83C9-4C1E-AF26-DF81BA9D683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54F095D-9625-4E7D-8040-EF0FC8860BE8}" type="slidenum">
              <a:rPr lang="zh-CN" altLang="en-US"/>
              <a:pPr>
                <a:defRPr/>
              </a:pPr>
              <a:t>‹#›</a:t>
            </a:fld>
            <a:endParaRPr lang="zh-CN" altLang="en-US"/>
          </a:p>
        </p:txBody>
      </p:sp>
    </p:spTree>
    <p:extLst>
      <p:ext uri="{BB962C8B-B14F-4D97-AF65-F5344CB8AC3E}">
        <p14:creationId xmlns="" xmlns:p14="http://schemas.microsoft.com/office/powerpoint/2010/main" val="176905989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213FD4D-EDC3-4ED7-8974-CE4A9D74A7E7}"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8D8A3D-82AE-433F-BADD-B996208E636A}" type="slidenum">
              <a:rPr lang="zh-CN" altLang="en-US"/>
              <a:pPr>
                <a:defRPr/>
              </a:pPr>
              <a:t>‹#›</a:t>
            </a:fld>
            <a:endParaRPr lang="zh-CN" altLang="en-US"/>
          </a:p>
        </p:txBody>
      </p:sp>
    </p:spTree>
    <p:extLst>
      <p:ext uri="{BB962C8B-B14F-4D97-AF65-F5344CB8AC3E}">
        <p14:creationId xmlns="" xmlns:p14="http://schemas.microsoft.com/office/powerpoint/2010/main" val="19930246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5E98FB94-05FF-446E-9BF8-81D92C58CC8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CEDF39-7B73-4CD8-8344-47368F0E5A64}" type="slidenum">
              <a:rPr lang="zh-CN" altLang="en-US"/>
              <a:pPr>
                <a:defRPr/>
              </a:pPr>
              <a:t>‹#›</a:t>
            </a:fld>
            <a:endParaRPr lang="zh-CN" altLang="en-US"/>
          </a:p>
        </p:txBody>
      </p:sp>
    </p:spTree>
    <p:extLst>
      <p:ext uri="{BB962C8B-B14F-4D97-AF65-F5344CB8AC3E}">
        <p14:creationId xmlns="" xmlns:p14="http://schemas.microsoft.com/office/powerpoint/2010/main" val="224780586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0DE2EAA-C658-43B5-88DB-B9D7FFA17E5D}"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CB08D73-C57D-49FC-AD57-8DFADA632440}" type="slidenum">
              <a:rPr lang="zh-CN" altLang="en-US"/>
              <a:pPr>
                <a:defRPr/>
              </a:pPr>
              <a:t>‹#›</a:t>
            </a:fld>
            <a:endParaRPr lang="zh-CN" altLang="en-US"/>
          </a:p>
        </p:txBody>
      </p:sp>
    </p:spTree>
    <p:extLst>
      <p:ext uri="{BB962C8B-B14F-4D97-AF65-F5344CB8AC3E}">
        <p14:creationId xmlns="" xmlns:p14="http://schemas.microsoft.com/office/powerpoint/2010/main" val="422857680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946AD000-5A35-4283-BF5C-9B46218A8A48}"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F4D14EC7-1239-4E07-A9B3-23730C93F6DD}" type="slidenum">
              <a:rPr lang="zh-CN" altLang="en-US"/>
              <a:pPr>
                <a:defRPr/>
              </a:pPr>
              <a:t>‹#›</a:t>
            </a:fld>
            <a:endParaRPr lang="zh-CN" altLang="en-US"/>
          </a:p>
        </p:txBody>
      </p:sp>
    </p:spTree>
    <p:extLst>
      <p:ext uri="{BB962C8B-B14F-4D97-AF65-F5344CB8AC3E}">
        <p14:creationId xmlns="" xmlns:p14="http://schemas.microsoft.com/office/powerpoint/2010/main" val="38715727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C7E68A1C-C166-4BE4-8BDC-BD9B37B1E1E7}"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93D81EDE-813B-48FB-9C62-2261061CE749}" type="slidenum">
              <a:rPr lang="zh-CN" altLang="en-US"/>
              <a:pPr>
                <a:defRPr/>
              </a:pPr>
              <a:t>‹#›</a:t>
            </a:fld>
            <a:endParaRPr lang="zh-CN" altLang="en-US"/>
          </a:p>
        </p:txBody>
      </p:sp>
    </p:spTree>
    <p:extLst>
      <p:ext uri="{BB962C8B-B14F-4D97-AF65-F5344CB8AC3E}">
        <p14:creationId xmlns="" xmlns:p14="http://schemas.microsoft.com/office/powerpoint/2010/main" val="2440647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A1CB7EB-C111-4265-88EB-FF162C462763}"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365960C-5F42-447C-97BA-A492851BD33D}" type="slidenum">
              <a:rPr lang="zh-CN" altLang="en-US"/>
              <a:pPr>
                <a:defRPr/>
              </a:pPr>
              <a:t>‹#›</a:t>
            </a:fld>
            <a:endParaRPr lang="zh-CN" altLang="en-US"/>
          </a:p>
        </p:txBody>
      </p:sp>
    </p:spTree>
    <p:extLst>
      <p:ext uri="{BB962C8B-B14F-4D97-AF65-F5344CB8AC3E}">
        <p14:creationId xmlns="" xmlns:p14="http://schemas.microsoft.com/office/powerpoint/2010/main" val="60934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7C7BFF-AA8F-434B-97DF-1AD7E825B77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B2915D4-0959-4D68-B052-1832A3BF4D2B}" type="slidenum">
              <a:rPr lang="zh-CN" altLang="en-US"/>
              <a:pPr>
                <a:defRPr/>
              </a:pPr>
              <a:t>‹#›</a:t>
            </a:fld>
            <a:endParaRPr lang="zh-CN" altLang="en-US"/>
          </a:p>
        </p:txBody>
      </p:sp>
    </p:spTree>
    <p:extLst>
      <p:ext uri="{BB962C8B-B14F-4D97-AF65-F5344CB8AC3E}">
        <p14:creationId xmlns="" xmlns:p14="http://schemas.microsoft.com/office/powerpoint/2010/main" val="29846740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EF36FED-0110-438D-9EA7-7F5CDE70A951}"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D60DF2F-16B7-45A7-9E7C-B991C4C8E48D}" type="slidenum">
              <a:rPr lang="zh-CN" altLang="en-US"/>
              <a:pPr>
                <a:defRPr/>
              </a:pPr>
              <a:t>‹#›</a:t>
            </a:fld>
            <a:endParaRPr lang="zh-CN" altLang="en-US"/>
          </a:p>
        </p:txBody>
      </p:sp>
    </p:spTree>
    <p:extLst>
      <p:ext uri="{BB962C8B-B14F-4D97-AF65-F5344CB8AC3E}">
        <p14:creationId xmlns="" xmlns:p14="http://schemas.microsoft.com/office/powerpoint/2010/main" val="8465469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E38DEE1-C77F-4833-94C0-8C919217DE02}"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36A40BF-8534-4613-8EE8-BFF98E3BB2FD}" type="slidenum">
              <a:rPr lang="zh-CN" altLang="en-US"/>
              <a:pPr>
                <a:defRPr/>
              </a:pPr>
              <a:t>‹#›</a:t>
            </a:fld>
            <a:endParaRPr lang="zh-CN" altLang="en-US"/>
          </a:p>
        </p:txBody>
      </p:sp>
    </p:spTree>
    <p:extLst>
      <p:ext uri="{BB962C8B-B14F-4D97-AF65-F5344CB8AC3E}">
        <p14:creationId xmlns="" xmlns:p14="http://schemas.microsoft.com/office/powerpoint/2010/main" val="294768569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4A49262-06F4-4A0D-B8EE-68F770B34E8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379D49F-A2DF-44E8-86B1-2EAE9A8498C4}" type="slidenum">
              <a:rPr lang="zh-CN" altLang="en-US"/>
              <a:pPr>
                <a:defRPr/>
              </a:pPr>
              <a:t>‹#›</a:t>
            </a:fld>
            <a:endParaRPr lang="zh-CN" altLang="en-US"/>
          </a:p>
        </p:txBody>
      </p:sp>
    </p:spTree>
    <p:extLst>
      <p:ext uri="{BB962C8B-B14F-4D97-AF65-F5344CB8AC3E}">
        <p14:creationId xmlns="" xmlns:p14="http://schemas.microsoft.com/office/powerpoint/2010/main" val="130073741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DBDE0E7-2DA9-4497-941E-F94C9DBFCD6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74FBA544-5B5C-457C-BC04-B66DBAF2D23D}" type="slidenum">
              <a:rPr lang="zh-CN" altLang="en-US"/>
              <a:pPr>
                <a:defRPr/>
              </a:pPr>
              <a:t>‹#›</a:t>
            </a:fld>
            <a:endParaRPr lang="zh-CN" altLang="en-US"/>
          </a:p>
        </p:txBody>
      </p:sp>
    </p:spTree>
    <p:extLst>
      <p:ext uri="{BB962C8B-B14F-4D97-AF65-F5344CB8AC3E}">
        <p14:creationId xmlns="" xmlns:p14="http://schemas.microsoft.com/office/powerpoint/2010/main" val="187628590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70CFA5F1-33F7-4545-A9DD-A88D4E7EEEA6}"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FA9F3CD0-63B0-4EF4-8D82-23A78B0D12F2}" type="slidenum">
              <a:rPr lang="zh-CN" altLang="en-US"/>
              <a:pPr>
                <a:defRPr/>
              </a:pPr>
              <a:t>‹#›</a:t>
            </a:fld>
            <a:endParaRPr lang="zh-CN" altLang="en-US"/>
          </a:p>
        </p:txBody>
      </p:sp>
    </p:spTree>
    <p:extLst>
      <p:ext uri="{BB962C8B-B14F-4D97-AF65-F5344CB8AC3E}">
        <p14:creationId xmlns="" xmlns:p14="http://schemas.microsoft.com/office/powerpoint/2010/main" val="60166444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E71609D2-DA55-4F02-819D-956B44B91C3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19858874-9B21-4DEF-AFE6-746D89697A37}" type="slidenum">
              <a:rPr lang="zh-CN" altLang="en-US"/>
              <a:pPr>
                <a:defRPr/>
              </a:pPr>
              <a:t>‹#›</a:t>
            </a:fld>
            <a:endParaRPr lang="zh-CN" altLang="en-US"/>
          </a:p>
        </p:txBody>
      </p:sp>
    </p:spTree>
    <p:extLst>
      <p:ext uri="{BB962C8B-B14F-4D97-AF65-F5344CB8AC3E}">
        <p14:creationId xmlns="" xmlns:p14="http://schemas.microsoft.com/office/powerpoint/2010/main" val="23552054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558D725-3550-45F2-A5DA-F034944682A2}"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225CC06D-9353-4B0A-9F38-F906AEF24130}" type="slidenum">
              <a:rPr lang="zh-CN" altLang="en-US"/>
              <a:pPr>
                <a:defRPr/>
              </a:pPr>
              <a:t>‹#›</a:t>
            </a:fld>
            <a:endParaRPr lang="zh-CN" altLang="en-US"/>
          </a:p>
        </p:txBody>
      </p:sp>
    </p:spTree>
    <p:extLst>
      <p:ext uri="{BB962C8B-B14F-4D97-AF65-F5344CB8AC3E}">
        <p14:creationId xmlns="" xmlns:p14="http://schemas.microsoft.com/office/powerpoint/2010/main" val="393996568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38B069D2-A97A-441F-ABB8-133E088026EC}"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413939BA-6A9A-45CD-8597-D66824877689}" type="slidenum">
              <a:rPr lang="zh-CN" altLang="en-US"/>
              <a:pPr>
                <a:defRPr/>
              </a:pPr>
              <a:t>‹#›</a:t>
            </a:fld>
            <a:endParaRPr lang="zh-CN" altLang="en-US"/>
          </a:p>
        </p:txBody>
      </p:sp>
    </p:spTree>
    <p:extLst>
      <p:ext uri="{BB962C8B-B14F-4D97-AF65-F5344CB8AC3E}">
        <p14:creationId xmlns="" xmlns:p14="http://schemas.microsoft.com/office/powerpoint/2010/main" val="25123538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6555EA27-B869-41BD-A170-345527766483}"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CC6956F1-8425-4D22-9B58-8BA96232B96A}" type="slidenum">
              <a:rPr lang="zh-CN" altLang="en-US"/>
              <a:pPr>
                <a:defRPr/>
              </a:pPr>
              <a:t>‹#›</a:t>
            </a:fld>
            <a:endParaRPr lang="zh-CN" altLang="en-US"/>
          </a:p>
        </p:txBody>
      </p:sp>
    </p:spTree>
    <p:extLst>
      <p:ext uri="{BB962C8B-B14F-4D97-AF65-F5344CB8AC3E}">
        <p14:creationId xmlns="" xmlns:p14="http://schemas.microsoft.com/office/powerpoint/2010/main" val="82073145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0D2DF47-E831-4541-89C6-A6497F28A421}"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BF3150-9776-4AAB-9D4E-4377803BD4CB}" type="slidenum">
              <a:rPr lang="zh-CN" altLang="en-US"/>
              <a:pPr>
                <a:defRPr/>
              </a:pPr>
              <a:t>‹#›</a:t>
            </a:fld>
            <a:endParaRPr lang="zh-CN" altLang="en-US"/>
          </a:p>
        </p:txBody>
      </p:sp>
    </p:spTree>
    <p:extLst>
      <p:ext uri="{BB962C8B-B14F-4D97-AF65-F5344CB8AC3E}">
        <p14:creationId xmlns="" xmlns:p14="http://schemas.microsoft.com/office/powerpoint/2010/main" val="31627649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49C4036-8854-4EF1-B441-6E02ECB7584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4EAC448-E2B1-4797-9791-5404B4908E2B}" type="slidenum">
              <a:rPr lang="zh-CN" altLang="en-US"/>
              <a:pPr>
                <a:defRPr/>
              </a:pPr>
              <a:t>‹#›</a:t>
            </a:fld>
            <a:endParaRPr lang="zh-CN" altLang="en-US"/>
          </a:p>
        </p:txBody>
      </p:sp>
    </p:spTree>
    <p:extLst>
      <p:ext uri="{BB962C8B-B14F-4D97-AF65-F5344CB8AC3E}">
        <p14:creationId xmlns="" xmlns:p14="http://schemas.microsoft.com/office/powerpoint/2010/main" val="62270168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10C6E550-CC6C-4082-9BE1-E5FBC30CEF14}"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A04CDD5-1F8F-451A-A50E-39DFEB9FD4B1}" type="slidenum">
              <a:rPr lang="zh-CN" altLang="en-US"/>
              <a:pPr>
                <a:defRPr/>
              </a:pPr>
              <a:t>‹#›</a:t>
            </a:fld>
            <a:endParaRPr lang="zh-CN" altLang="en-US"/>
          </a:p>
        </p:txBody>
      </p:sp>
    </p:spTree>
    <p:extLst>
      <p:ext uri="{BB962C8B-B14F-4D97-AF65-F5344CB8AC3E}">
        <p14:creationId xmlns="" xmlns:p14="http://schemas.microsoft.com/office/powerpoint/2010/main" val="949851294"/>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E63E44B5-89BB-4EBE-B277-038D6C95CA1B}"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CFEC0DA5-9351-4338-94EB-7978D124A580}" type="slidenum">
              <a:rPr lang="zh-CN" altLang="en-US"/>
              <a:pPr>
                <a:defRPr/>
              </a:pPr>
              <a:t>‹#›</a:t>
            </a:fld>
            <a:endParaRPr lang="zh-CN" altLang="en-US"/>
          </a:p>
        </p:txBody>
      </p:sp>
    </p:spTree>
    <p:extLst>
      <p:ext uri="{BB962C8B-B14F-4D97-AF65-F5344CB8AC3E}">
        <p14:creationId xmlns="" xmlns:p14="http://schemas.microsoft.com/office/powerpoint/2010/main" val="35986750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6435841F-3903-499D-8773-4CFDD234CE4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3A4DCE53-5AC6-4994-998E-5EF938C5FD8F}" type="slidenum">
              <a:rPr lang="zh-CN" altLang="en-US"/>
              <a:pPr>
                <a:defRPr/>
              </a:pPr>
              <a:t>‹#›</a:t>
            </a:fld>
            <a:endParaRPr lang="zh-CN" altLang="en-US"/>
          </a:p>
        </p:txBody>
      </p:sp>
    </p:spTree>
    <p:extLst>
      <p:ext uri="{BB962C8B-B14F-4D97-AF65-F5344CB8AC3E}">
        <p14:creationId xmlns="" xmlns:p14="http://schemas.microsoft.com/office/powerpoint/2010/main" val="34162305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C7B62644-D112-4475-8977-C9C8675CADC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27A39B97-4B93-4CF8-8A45-380458F15923}" type="slidenum">
              <a:rPr lang="zh-CN" altLang="en-US"/>
              <a:pPr>
                <a:defRPr/>
              </a:pPr>
              <a:t>‹#›</a:t>
            </a:fld>
            <a:endParaRPr lang="zh-CN" altLang="en-US"/>
          </a:p>
        </p:txBody>
      </p:sp>
    </p:spTree>
    <p:extLst>
      <p:ext uri="{BB962C8B-B14F-4D97-AF65-F5344CB8AC3E}">
        <p14:creationId xmlns="" xmlns:p14="http://schemas.microsoft.com/office/powerpoint/2010/main" val="36608348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3811E8E-F86C-4466-9BA1-66B0E271A6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212BCC5-D87F-4B20-828B-363F294B739B}" type="slidenum">
              <a:rPr lang="zh-CN" altLang="en-US"/>
              <a:pPr>
                <a:defRPr/>
              </a:pPr>
              <a:t>‹#›</a:t>
            </a:fld>
            <a:endParaRPr lang="zh-CN" altLang="en-US"/>
          </a:p>
        </p:txBody>
      </p:sp>
    </p:spTree>
    <p:extLst>
      <p:ext uri="{BB962C8B-B14F-4D97-AF65-F5344CB8AC3E}">
        <p14:creationId xmlns="" xmlns:p14="http://schemas.microsoft.com/office/powerpoint/2010/main" val="311531893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D4AF95-BE0E-4A8B-B61E-E52E80D979E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8471FB-1A53-4A97-A1B0-DCFB78C8DA35}" type="slidenum">
              <a:rPr lang="zh-CN" altLang="en-US"/>
              <a:pPr>
                <a:defRPr/>
              </a:pPr>
              <a:t>‹#›</a:t>
            </a:fld>
            <a:endParaRPr lang="zh-CN" altLang="en-US"/>
          </a:p>
        </p:txBody>
      </p:sp>
    </p:spTree>
    <p:extLst>
      <p:ext uri="{BB962C8B-B14F-4D97-AF65-F5344CB8AC3E}">
        <p14:creationId xmlns="" xmlns:p14="http://schemas.microsoft.com/office/powerpoint/2010/main" val="20194494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D29D111-6C5C-49F1-A6C1-E72263A25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BF2D7F-3735-45D7-B7A1-46AC9E2D42CD}" type="slidenum">
              <a:rPr lang="zh-CN" altLang="en-US"/>
              <a:pPr>
                <a:defRPr/>
              </a:pPr>
              <a:t>‹#›</a:t>
            </a:fld>
            <a:endParaRPr lang="zh-CN" altLang="en-US"/>
          </a:p>
        </p:txBody>
      </p:sp>
    </p:spTree>
    <p:extLst>
      <p:ext uri="{BB962C8B-B14F-4D97-AF65-F5344CB8AC3E}">
        <p14:creationId xmlns="" xmlns:p14="http://schemas.microsoft.com/office/powerpoint/2010/main" val="88244397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E2938B28-0535-4D11-870F-213C7B78514E}"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8E7C880-B1CB-489D-B1A5-78C3157AB53E}" type="slidenum">
              <a:rPr lang="zh-CN" altLang="en-US"/>
              <a:pPr>
                <a:defRPr/>
              </a:pPr>
              <a:t>‹#›</a:t>
            </a:fld>
            <a:endParaRPr lang="zh-CN" altLang="en-US"/>
          </a:p>
        </p:txBody>
      </p:sp>
    </p:spTree>
    <p:extLst>
      <p:ext uri="{BB962C8B-B14F-4D97-AF65-F5344CB8AC3E}">
        <p14:creationId xmlns="" xmlns:p14="http://schemas.microsoft.com/office/powerpoint/2010/main" val="212037681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5650FA9-F15D-458F-9799-F6F80598525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B7737D-E5C7-4F2E-A163-25AD32EFB10F}" type="slidenum">
              <a:rPr lang="zh-CN" altLang="en-US"/>
              <a:pPr>
                <a:defRPr/>
              </a:pPr>
              <a:t>‹#›</a:t>
            </a:fld>
            <a:endParaRPr lang="zh-CN" altLang="en-US"/>
          </a:p>
        </p:txBody>
      </p:sp>
    </p:spTree>
    <p:extLst>
      <p:ext uri="{BB962C8B-B14F-4D97-AF65-F5344CB8AC3E}">
        <p14:creationId xmlns="" xmlns:p14="http://schemas.microsoft.com/office/powerpoint/2010/main" val="1074676346"/>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C4B2B60-555D-4862-8097-BF8C3AB511D9}"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56995D21-4584-486E-86F5-DC3F4417933D}" type="slidenum">
              <a:rPr lang="zh-CN" altLang="en-US"/>
              <a:pPr>
                <a:defRPr/>
              </a:pPr>
              <a:t>‹#›</a:t>
            </a:fld>
            <a:endParaRPr lang="zh-CN" altLang="en-US"/>
          </a:p>
        </p:txBody>
      </p:sp>
    </p:spTree>
    <p:extLst>
      <p:ext uri="{BB962C8B-B14F-4D97-AF65-F5344CB8AC3E}">
        <p14:creationId xmlns="" xmlns:p14="http://schemas.microsoft.com/office/powerpoint/2010/main" val="257359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B0BEEC5-04E6-4227-8EFD-DFF3FC2FD7C8}"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79431E6-52B3-47C4-A3BC-4C607B7D380D}" type="slidenum">
              <a:rPr lang="zh-CN" altLang="en-US"/>
              <a:pPr>
                <a:defRPr/>
              </a:pPr>
              <a:t>‹#›</a:t>
            </a:fld>
            <a:endParaRPr lang="zh-CN" altLang="en-US"/>
          </a:p>
        </p:txBody>
      </p:sp>
    </p:spTree>
    <p:extLst>
      <p:ext uri="{BB962C8B-B14F-4D97-AF65-F5344CB8AC3E}">
        <p14:creationId xmlns="" xmlns:p14="http://schemas.microsoft.com/office/powerpoint/2010/main" val="15274923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1B604B9-B609-480B-8E9C-7786DCFEB36C}"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AFFEC3-499F-4D1E-AC70-131983A1EFE9}" type="slidenum">
              <a:rPr lang="zh-CN" altLang="en-US"/>
              <a:pPr>
                <a:defRPr/>
              </a:pPr>
              <a:t>‹#›</a:t>
            </a:fld>
            <a:endParaRPr lang="zh-CN" altLang="en-US"/>
          </a:p>
        </p:txBody>
      </p:sp>
    </p:spTree>
    <p:extLst>
      <p:ext uri="{BB962C8B-B14F-4D97-AF65-F5344CB8AC3E}">
        <p14:creationId xmlns="" xmlns:p14="http://schemas.microsoft.com/office/powerpoint/2010/main" val="155788486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7BAE50-118A-436C-8D35-D362FC164CE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01937EE-A3F5-4B12-A485-68AED78483A3}" type="slidenum">
              <a:rPr lang="zh-CN" altLang="en-US"/>
              <a:pPr>
                <a:defRPr/>
              </a:pPr>
              <a:t>‹#›</a:t>
            </a:fld>
            <a:endParaRPr lang="zh-CN" altLang="en-US"/>
          </a:p>
        </p:txBody>
      </p:sp>
    </p:spTree>
    <p:extLst>
      <p:ext uri="{BB962C8B-B14F-4D97-AF65-F5344CB8AC3E}">
        <p14:creationId xmlns="" xmlns:p14="http://schemas.microsoft.com/office/powerpoint/2010/main" val="727332622"/>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777F2548-2AB1-4646-9C04-0DB0610C336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9CAEADB-D4AF-45F9-9321-95B1C577BC2A}" type="slidenum">
              <a:rPr lang="zh-CN" altLang="en-US"/>
              <a:pPr>
                <a:defRPr/>
              </a:pPr>
              <a:t>‹#›</a:t>
            </a:fld>
            <a:endParaRPr lang="zh-CN" altLang="en-US"/>
          </a:p>
        </p:txBody>
      </p:sp>
    </p:spTree>
    <p:extLst>
      <p:ext uri="{BB962C8B-B14F-4D97-AF65-F5344CB8AC3E}">
        <p14:creationId xmlns="" xmlns:p14="http://schemas.microsoft.com/office/powerpoint/2010/main" val="6376006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28A4A43-7335-4217-9B3F-49572824A9E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75C609B-A585-441F-BAD8-E0BF1947AC8A}" type="slidenum">
              <a:rPr lang="zh-CN" altLang="en-US"/>
              <a:pPr>
                <a:defRPr/>
              </a:pPr>
              <a:t>‹#›</a:t>
            </a:fld>
            <a:endParaRPr lang="zh-CN" altLang="en-US"/>
          </a:p>
        </p:txBody>
      </p:sp>
    </p:spTree>
    <p:extLst>
      <p:ext uri="{BB962C8B-B14F-4D97-AF65-F5344CB8AC3E}">
        <p14:creationId xmlns="" xmlns:p14="http://schemas.microsoft.com/office/powerpoint/2010/main" val="125541556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2BF376E-928E-4EFE-8B0E-67714898082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252FF5F-5137-414E-B87B-66484C685F51}" type="slidenum">
              <a:rPr lang="zh-CN" altLang="en-US"/>
              <a:pPr>
                <a:defRPr/>
              </a:pPr>
              <a:t>‹#›</a:t>
            </a:fld>
            <a:endParaRPr lang="zh-CN" altLang="en-US"/>
          </a:p>
        </p:txBody>
      </p:sp>
    </p:spTree>
    <p:extLst>
      <p:ext uri="{BB962C8B-B14F-4D97-AF65-F5344CB8AC3E}">
        <p14:creationId xmlns="" xmlns:p14="http://schemas.microsoft.com/office/powerpoint/2010/main" val="33573899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C931D7-FBDE-4063-9528-789E283A3A0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466851FA-79E1-482A-B11F-99F7886B7211}" type="slidenum">
              <a:rPr lang="zh-CN" altLang="en-US"/>
              <a:pPr>
                <a:defRPr/>
              </a:pPr>
              <a:t>‹#›</a:t>
            </a:fld>
            <a:endParaRPr lang="zh-CN" altLang="en-US"/>
          </a:p>
        </p:txBody>
      </p:sp>
    </p:spTree>
    <p:extLst>
      <p:ext uri="{BB962C8B-B14F-4D97-AF65-F5344CB8AC3E}">
        <p14:creationId xmlns="" xmlns:p14="http://schemas.microsoft.com/office/powerpoint/2010/main" val="197644459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B0AD6BF-5FCB-4235-8CA6-E4E3D592F56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63D8711-F315-4151-A769-20401FAE8B6F}" type="slidenum">
              <a:rPr lang="zh-CN" altLang="en-US"/>
              <a:pPr>
                <a:defRPr/>
              </a:pPr>
              <a:t>‹#›</a:t>
            </a:fld>
            <a:endParaRPr lang="zh-CN" altLang="en-US"/>
          </a:p>
        </p:txBody>
      </p:sp>
    </p:spTree>
    <p:extLst>
      <p:ext uri="{BB962C8B-B14F-4D97-AF65-F5344CB8AC3E}">
        <p14:creationId xmlns="" xmlns:p14="http://schemas.microsoft.com/office/powerpoint/2010/main" val="127497901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4094C63-0828-47C4-8607-16FD5B35150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2A17948-203C-4BDE-9323-F42A1976DA57}" type="slidenum">
              <a:rPr lang="zh-CN" altLang="en-US"/>
              <a:pPr>
                <a:defRPr/>
              </a:pPr>
              <a:t>‹#›</a:t>
            </a:fld>
            <a:endParaRPr lang="zh-CN" altLang="en-US"/>
          </a:p>
        </p:txBody>
      </p:sp>
    </p:spTree>
    <p:extLst>
      <p:ext uri="{BB962C8B-B14F-4D97-AF65-F5344CB8AC3E}">
        <p14:creationId xmlns="" xmlns:p14="http://schemas.microsoft.com/office/powerpoint/2010/main" val="419079917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BA56180-94A6-47AB-BABD-C9275CDB93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F5C327F-7E3B-450B-83B7-BF3A71CC743E}" type="slidenum">
              <a:rPr lang="zh-CN" altLang="en-US"/>
              <a:pPr>
                <a:defRPr/>
              </a:pPr>
              <a:t>‹#›</a:t>
            </a:fld>
            <a:endParaRPr lang="zh-CN" altLang="en-US"/>
          </a:p>
        </p:txBody>
      </p:sp>
    </p:spTree>
    <p:extLst>
      <p:ext uri="{BB962C8B-B14F-4D97-AF65-F5344CB8AC3E}">
        <p14:creationId xmlns="" xmlns:p14="http://schemas.microsoft.com/office/powerpoint/2010/main" val="428223253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8DD0B19-618F-4529-B746-519B20AF18C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F974EC56-230B-4864-AE71-8F6CD952C79A}" type="slidenum">
              <a:rPr lang="zh-CN" altLang="en-US"/>
              <a:pPr>
                <a:defRPr/>
              </a:pPr>
              <a:t>‹#›</a:t>
            </a:fld>
            <a:endParaRPr lang="zh-CN" altLang="en-US"/>
          </a:p>
        </p:txBody>
      </p:sp>
    </p:spTree>
    <p:extLst>
      <p:ext uri="{BB962C8B-B14F-4D97-AF65-F5344CB8AC3E}">
        <p14:creationId xmlns="" xmlns:p14="http://schemas.microsoft.com/office/powerpoint/2010/main" val="2994593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CE10DE9F-FA9C-4281-A54A-166D7F993AAF}"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DBD04AE-BC66-4ACA-A979-4E55FD0AAE9A}" type="slidenum">
              <a:rPr lang="zh-CN" altLang="en-US"/>
              <a:pPr>
                <a:defRPr/>
              </a:pPr>
              <a:t>‹#›</a:t>
            </a:fld>
            <a:endParaRPr lang="zh-CN" altLang="en-US"/>
          </a:p>
        </p:txBody>
      </p:sp>
    </p:spTree>
    <p:extLst>
      <p:ext uri="{BB962C8B-B14F-4D97-AF65-F5344CB8AC3E}">
        <p14:creationId xmlns="" xmlns:p14="http://schemas.microsoft.com/office/powerpoint/2010/main" val="263330470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C85E5E2-F1FC-4F32-A2DE-D89C3FD95FD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3E85E4F-0EF4-49D3-BBD9-82CB44AEFEA0}" type="slidenum">
              <a:rPr lang="zh-CN" altLang="en-US"/>
              <a:pPr>
                <a:defRPr/>
              </a:pPr>
              <a:t>‹#›</a:t>
            </a:fld>
            <a:endParaRPr lang="zh-CN" altLang="en-US"/>
          </a:p>
        </p:txBody>
      </p:sp>
    </p:spTree>
    <p:extLst>
      <p:ext uri="{BB962C8B-B14F-4D97-AF65-F5344CB8AC3E}">
        <p14:creationId xmlns="" xmlns:p14="http://schemas.microsoft.com/office/powerpoint/2010/main" val="1198894596"/>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A5BFBE7-4FC4-41E1-A9E7-04B9EC320BFB}"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158497FF-A70A-40E3-BECE-C87054498298}" type="slidenum">
              <a:rPr lang="zh-CN" altLang="en-US"/>
              <a:pPr>
                <a:defRPr/>
              </a:pPr>
              <a:t>‹#›</a:t>
            </a:fld>
            <a:endParaRPr lang="zh-CN" altLang="en-US"/>
          </a:p>
        </p:txBody>
      </p:sp>
    </p:spTree>
    <p:extLst>
      <p:ext uri="{BB962C8B-B14F-4D97-AF65-F5344CB8AC3E}">
        <p14:creationId xmlns="" xmlns:p14="http://schemas.microsoft.com/office/powerpoint/2010/main" val="275101982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09D94739-B132-4605-B873-4BB147A2EB43}"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0D14776-C457-4892-8656-6D31F5D08F12}" type="slidenum">
              <a:rPr lang="zh-CN" altLang="en-US"/>
              <a:pPr>
                <a:defRPr/>
              </a:pPr>
              <a:t>‹#›</a:t>
            </a:fld>
            <a:endParaRPr lang="zh-CN" altLang="en-US"/>
          </a:p>
        </p:txBody>
      </p:sp>
    </p:spTree>
    <p:extLst>
      <p:ext uri="{BB962C8B-B14F-4D97-AF65-F5344CB8AC3E}">
        <p14:creationId xmlns="" xmlns:p14="http://schemas.microsoft.com/office/powerpoint/2010/main" val="225238716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6C1DEC6-0798-4E39-86D5-C737FE3F478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7C5403E-CB73-40BE-B943-E01DE55197A3}" type="slidenum">
              <a:rPr lang="zh-CN" altLang="en-US"/>
              <a:pPr>
                <a:defRPr/>
              </a:pPr>
              <a:t>‹#›</a:t>
            </a:fld>
            <a:endParaRPr lang="zh-CN" altLang="en-US"/>
          </a:p>
        </p:txBody>
      </p:sp>
    </p:spTree>
    <p:extLst>
      <p:ext uri="{BB962C8B-B14F-4D97-AF65-F5344CB8AC3E}">
        <p14:creationId xmlns="" xmlns:p14="http://schemas.microsoft.com/office/powerpoint/2010/main" val="12392326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E5F258F-9685-4CFD-8D49-7A414F9519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3ADB1E7-065B-412D-B5F2-6EE361BF4953}" type="slidenum">
              <a:rPr lang="zh-CN" altLang="en-US"/>
              <a:pPr>
                <a:defRPr/>
              </a:pPr>
              <a:t>‹#›</a:t>
            </a:fld>
            <a:endParaRPr lang="zh-CN" altLang="en-US"/>
          </a:p>
        </p:txBody>
      </p:sp>
    </p:spTree>
    <p:extLst>
      <p:ext uri="{BB962C8B-B14F-4D97-AF65-F5344CB8AC3E}">
        <p14:creationId xmlns="" xmlns:p14="http://schemas.microsoft.com/office/powerpoint/2010/main" val="167293917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B697FBE-9D35-4D06-A488-0D992FFC6DF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47406BB-17C1-463B-A3BB-C0F9FECB6CBB}" type="slidenum">
              <a:rPr lang="zh-CN" altLang="en-US"/>
              <a:pPr>
                <a:defRPr/>
              </a:pPr>
              <a:t>‹#›</a:t>
            </a:fld>
            <a:endParaRPr lang="zh-CN" altLang="en-US"/>
          </a:p>
        </p:txBody>
      </p:sp>
    </p:spTree>
    <p:extLst>
      <p:ext uri="{BB962C8B-B14F-4D97-AF65-F5344CB8AC3E}">
        <p14:creationId xmlns="" xmlns:p14="http://schemas.microsoft.com/office/powerpoint/2010/main" val="197845720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10DB28A-7561-48A3-8E0E-0FABC71F15B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B5540E0-1D5C-4ECD-931B-5E7FBEF1BAB2}" type="slidenum">
              <a:rPr lang="zh-CN" altLang="en-US"/>
              <a:pPr>
                <a:defRPr/>
              </a:pPr>
              <a:t>‹#›</a:t>
            </a:fld>
            <a:endParaRPr lang="zh-CN" altLang="en-US"/>
          </a:p>
        </p:txBody>
      </p:sp>
    </p:spTree>
    <p:extLst>
      <p:ext uri="{BB962C8B-B14F-4D97-AF65-F5344CB8AC3E}">
        <p14:creationId xmlns="" xmlns:p14="http://schemas.microsoft.com/office/powerpoint/2010/main" val="95834414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05CDA33-BFAA-4CD8-9C2F-B8B026DD90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1EEFB90-2415-46E5-9A66-609F12C33D62}" type="slidenum">
              <a:rPr lang="zh-CN" altLang="en-US"/>
              <a:pPr>
                <a:defRPr/>
              </a:pPr>
              <a:t>‹#›</a:t>
            </a:fld>
            <a:endParaRPr lang="zh-CN" altLang="en-US"/>
          </a:p>
        </p:txBody>
      </p:sp>
    </p:spTree>
    <p:extLst>
      <p:ext uri="{BB962C8B-B14F-4D97-AF65-F5344CB8AC3E}">
        <p14:creationId xmlns="" xmlns:p14="http://schemas.microsoft.com/office/powerpoint/2010/main" val="260959399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E83DCFC-7714-46CD-8D1A-68C59DFCC3B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725C30C-2AE2-4678-9C02-78D6A4BEA4C7}" type="slidenum">
              <a:rPr lang="zh-CN" altLang="en-US"/>
              <a:pPr>
                <a:defRPr/>
              </a:pPr>
              <a:t>‹#›</a:t>
            </a:fld>
            <a:endParaRPr lang="zh-CN" altLang="en-US"/>
          </a:p>
        </p:txBody>
      </p:sp>
    </p:spTree>
    <p:extLst>
      <p:ext uri="{BB962C8B-B14F-4D97-AF65-F5344CB8AC3E}">
        <p14:creationId xmlns="" xmlns:p14="http://schemas.microsoft.com/office/powerpoint/2010/main" val="159488790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260BA2C8-F0A0-4078-AA32-627FDAFB34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22CA92FA-5B06-4A83-AD29-4EB427E25102}" type="slidenum">
              <a:rPr lang="zh-CN" altLang="en-US"/>
              <a:pPr>
                <a:defRPr/>
              </a:pPr>
              <a:t>‹#›</a:t>
            </a:fld>
            <a:endParaRPr lang="zh-CN" altLang="en-US"/>
          </a:p>
        </p:txBody>
      </p:sp>
    </p:spTree>
    <p:extLst>
      <p:ext uri="{BB962C8B-B14F-4D97-AF65-F5344CB8AC3E}">
        <p14:creationId xmlns="" xmlns:p14="http://schemas.microsoft.com/office/powerpoint/2010/main" val="1582188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95C04429-2F5A-4694-B182-085E6D2597AC}"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8EA281B-1380-4E2E-BC9B-E656C44F305A}" type="slidenum">
              <a:rPr lang="zh-CN" altLang="en-US"/>
              <a:pPr>
                <a:defRPr/>
              </a:pPr>
              <a:t>‹#›</a:t>
            </a:fld>
            <a:endParaRPr lang="zh-CN" altLang="en-US"/>
          </a:p>
        </p:txBody>
      </p:sp>
    </p:spTree>
    <p:extLst>
      <p:ext uri="{BB962C8B-B14F-4D97-AF65-F5344CB8AC3E}">
        <p14:creationId xmlns="" xmlns:p14="http://schemas.microsoft.com/office/powerpoint/2010/main" val="4001648879"/>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9CD55EEE-A8DC-4D8A-BF5C-E44B3C88E9E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6BF56D5-AAA6-4F74-9946-1FA7313BFD6B}" type="slidenum">
              <a:rPr lang="zh-CN" altLang="en-US"/>
              <a:pPr>
                <a:defRPr/>
              </a:pPr>
              <a:t>‹#›</a:t>
            </a:fld>
            <a:endParaRPr lang="zh-CN" altLang="en-US"/>
          </a:p>
        </p:txBody>
      </p:sp>
    </p:spTree>
    <p:extLst>
      <p:ext uri="{BB962C8B-B14F-4D97-AF65-F5344CB8AC3E}">
        <p14:creationId xmlns="" xmlns:p14="http://schemas.microsoft.com/office/powerpoint/2010/main" val="165185349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094A052-309E-4682-B1DC-9CA68D13862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A11BB49-9CD3-4634-9615-2F57946429D7}" type="slidenum">
              <a:rPr lang="zh-CN" altLang="en-US"/>
              <a:pPr>
                <a:defRPr/>
              </a:pPr>
              <a:t>‹#›</a:t>
            </a:fld>
            <a:endParaRPr lang="zh-CN" altLang="en-US"/>
          </a:p>
        </p:txBody>
      </p:sp>
    </p:spTree>
    <p:extLst>
      <p:ext uri="{BB962C8B-B14F-4D97-AF65-F5344CB8AC3E}">
        <p14:creationId xmlns="" xmlns:p14="http://schemas.microsoft.com/office/powerpoint/2010/main" val="169072367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951EE0-3C3C-4A7E-B8F4-717B294AC9D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F2A768B-A24A-4F99-B472-95A5E3EF27B6}" type="slidenum">
              <a:rPr lang="zh-CN" altLang="en-US"/>
              <a:pPr>
                <a:defRPr/>
              </a:pPr>
              <a:t>‹#›</a:t>
            </a:fld>
            <a:endParaRPr lang="zh-CN" altLang="en-US"/>
          </a:p>
        </p:txBody>
      </p:sp>
    </p:spTree>
    <p:extLst>
      <p:ext uri="{BB962C8B-B14F-4D97-AF65-F5344CB8AC3E}">
        <p14:creationId xmlns="" xmlns:p14="http://schemas.microsoft.com/office/powerpoint/2010/main" val="169750636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0D13EE4-08C7-4EAD-9971-D6C28941BF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29312BB-D809-4FBF-8A02-12A13F873185}" type="slidenum">
              <a:rPr lang="zh-CN" altLang="en-US"/>
              <a:pPr>
                <a:defRPr/>
              </a:pPr>
              <a:t>‹#›</a:t>
            </a:fld>
            <a:endParaRPr lang="zh-CN" altLang="en-US"/>
          </a:p>
        </p:txBody>
      </p:sp>
    </p:spTree>
    <p:extLst>
      <p:ext uri="{BB962C8B-B14F-4D97-AF65-F5344CB8AC3E}">
        <p14:creationId xmlns="" xmlns:p14="http://schemas.microsoft.com/office/powerpoint/2010/main" val="349392576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A9DA0C53-707E-4B8C-BBB4-C840EF37C80A}"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DCB9DB9-2AC8-485C-B3E0-59565BFDB30B}" type="slidenum">
              <a:rPr lang="zh-CN" altLang="en-US"/>
              <a:pPr>
                <a:defRPr/>
              </a:pPr>
              <a:t>‹#›</a:t>
            </a:fld>
            <a:endParaRPr lang="zh-CN" altLang="en-US"/>
          </a:p>
        </p:txBody>
      </p:sp>
    </p:spTree>
    <p:extLst>
      <p:ext uri="{BB962C8B-B14F-4D97-AF65-F5344CB8AC3E}">
        <p14:creationId xmlns="" xmlns:p14="http://schemas.microsoft.com/office/powerpoint/2010/main" val="17731401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21B36B8-43A7-4771-8BBF-0D30DA94AF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09F2394-CE74-4AC6-8CB1-CE9A1183BC6C}" type="slidenum">
              <a:rPr lang="zh-CN" altLang="en-US"/>
              <a:pPr>
                <a:defRPr/>
              </a:pPr>
              <a:t>‹#›</a:t>
            </a:fld>
            <a:endParaRPr lang="zh-CN" altLang="en-US"/>
          </a:p>
        </p:txBody>
      </p:sp>
    </p:spTree>
    <p:extLst>
      <p:ext uri="{BB962C8B-B14F-4D97-AF65-F5344CB8AC3E}">
        <p14:creationId xmlns="" xmlns:p14="http://schemas.microsoft.com/office/powerpoint/2010/main" val="907233859"/>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DA1E339-9477-4ED3-8CC9-BB6062F8177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7B20EFD-4410-4D40-A958-B3C2D22DC424}" type="slidenum">
              <a:rPr lang="zh-CN" altLang="en-US"/>
              <a:pPr>
                <a:defRPr/>
              </a:pPr>
              <a:t>‹#›</a:t>
            </a:fld>
            <a:endParaRPr lang="zh-CN" altLang="en-US"/>
          </a:p>
        </p:txBody>
      </p:sp>
    </p:spTree>
    <p:extLst>
      <p:ext uri="{BB962C8B-B14F-4D97-AF65-F5344CB8AC3E}">
        <p14:creationId xmlns="" xmlns:p14="http://schemas.microsoft.com/office/powerpoint/2010/main" val="21495373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7E3AAD8-C90E-443F-AB80-F920FB9F9E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965510-7D79-44DD-9519-A1FBF1C8F5C3}" type="slidenum">
              <a:rPr lang="zh-CN" altLang="en-US"/>
              <a:pPr>
                <a:defRPr/>
              </a:pPr>
              <a:t>‹#›</a:t>
            </a:fld>
            <a:endParaRPr lang="zh-CN" altLang="en-US"/>
          </a:p>
        </p:txBody>
      </p:sp>
    </p:spTree>
    <p:extLst>
      <p:ext uri="{BB962C8B-B14F-4D97-AF65-F5344CB8AC3E}">
        <p14:creationId xmlns="" xmlns:p14="http://schemas.microsoft.com/office/powerpoint/2010/main" val="392028223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23B166-B7AD-4796-990C-331C3153895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604CD9-47C7-4F7B-8358-C4E4C81C14DA}" type="slidenum">
              <a:rPr lang="zh-CN" altLang="en-US"/>
              <a:pPr>
                <a:defRPr/>
              </a:pPr>
              <a:t>‹#›</a:t>
            </a:fld>
            <a:endParaRPr lang="zh-CN" altLang="en-US"/>
          </a:p>
        </p:txBody>
      </p:sp>
    </p:spTree>
    <p:extLst>
      <p:ext uri="{BB962C8B-B14F-4D97-AF65-F5344CB8AC3E}">
        <p14:creationId xmlns="" xmlns:p14="http://schemas.microsoft.com/office/powerpoint/2010/main" val="38899986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A9D0D3FD-DF29-4872-ADCB-7833BD368A2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B4A14BB-CC1E-4488-B1DB-D04AAD2EC14D}" type="slidenum">
              <a:rPr lang="zh-CN" altLang="en-US"/>
              <a:pPr>
                <a:defRPr/>
              </a:pPr>
              <a:t>‹#›</a:t>
            </a:fld>
            <a:endParaRPr lang="zh-CN" altLang="en-US"/>
          </a:p>
        </p:txBody>
      </p:sp>
    </p:spTree>
    <p:extLst>
      <p:ext uri="{BB962C8B-B14F-4D97-AF65-F5344CB8AC3E}">
        <p14:creationId xmlns="" xmlns:p14="http://schemas.microsoft.com/office/powerpoint/2010/main" val="2193207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FADAD22-60CE-446B-9436-1274F11F182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471452B-0BEA-4CEA-B95B-07BA6C623914}" type="slidenum">
              <a:rPr lang="zh-CN" altLang="en-US"/>
              <a:pPr>
                <a:defRPr/>
              </a:pPr>
              <a:t>‹#›</a:t>
            </a:fld>
            <a:endParaRPr lang="zh-CN" altLang="en-US"/>
          </a:p>
        </p:txBody>
      </p:sp>
    </p:spTree>
    <p:extLst>
      <p:ext uri="{BB962C8B-B14F-4D97-AF65-F5344CB8AC3E}">
        <p14:creationId xmlns="" xmlns:p14="http://schemas.microsoft.com/office/powerpoint/2010/main" val="227342450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71C0CB0-5A2B-4674-8307-81EB9B23EE1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28841EE-45DD-47D0-88BD-1B1ABB2E5407}" type="slidenum">
              <a:rPr lang="zh-CN" altLang="en-US"/>
              <a:pPr>
                <a:defRPr/>
              </a:pPr>
              <a:t>‹#›</a:t>
            </a:fld>
            <a:endParaRPr lang="zh-CN" altLang="en-US"/>
          </a:p>
        </p:txBody>
      </p:sp>
    </p:spTree>
    <p:extLst>
      <p:ext uri="{BB962C8B-B14F-4D97-AF65-F5344CB8AC3E}">
        <p14:creationId xmlns="" xmlns:p14="http://schemas.microsoft.com/office/powerpoint/2010/main" val="169082738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9131CAA-2B76-4264-A1A5-3A1F76E5ADA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452328-9E01-4554-91CB-E3AE806A3469}" type="slidenum">
              <a:rPr lang="zh-CN" altLang="en-US"/>
              <a:pPr>
                <a:defRPr/>
              </a:pPr>
              <a:t>‹#›</a:t>
            </a:fld>
            <a:endParaRPr lang="zh-CN" altLang="en-US"/>
          </a:p>
        </p:txBody>
      </p:sp>
    </p:spTree>
    <p:extLst>
      <p:ext uri="{BB962C8B-B14F-4D97-AF65-F5344CB8AC3E}">
        <p14:creationId xmlns="" xmlns:p14="http://schemas.microsoft.com/office/powerpoint/2010/main" val="210081924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C379D688-E7A1-43C5-8FF0-C171D0EB6D73}"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DDA7C339-9BEE-4C71-9123-5DD120E5E029}" type="slidenum">
              <a:rPr lang="zh-CN" altLang="en-US"/>
              <a:pPr>
                <a:defRPr/>
              </a:pPr>
              <a:t>‹#›</a:t>
            </a:fld>
            <a:endParaRPr lang="zh-CN" altLang="en-US"/>
          </a:p>
        </p:txBody>
      </p:sp>
    </p:spTree>
    <p:extLst>
      <p:ext uri="{BB962C8B-B14F-4D97-AF65-F5344CB8AC3E}">
        <p14:creationId xmlns="" xmlns:p14="http://schemas.microsoft.com/office/powerpoint/2010/main" val="166702915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318BBF0-CF7A-4E99-A5C2-337029A2A751}"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1299965-6E31-43B6-A1BB-69D164D884D4}" type="slidenum">
              <a:rPr lang="zh-CN" altLang="en-US"/>
              <a:pPr>
                <a:defRPr/>
              </a:pPr>
              <a:t>‹#›</a:t>
            </a:fld>
            <a:endParaRPr lang="zh-CN" altLang="en-US"/>
          </a:p>
        </p:txBody>
      </p:sp>
    </p:spTree>
    <p:extLst>
      <p:ext uri="{BB962C8B-B14F-4D97-AF65-F5344CB8AC3E}">
        <p14:creationId xmlns="" xmlns:p14="http://schemas.microsoft.com/office/powerpoint/2010/main" val="25250017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A63078-AC99-47C7-A7A6-736723DC7E4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15226C7-0665-4F72-9240-BC121EDC75E7}" type="slidenum">
              <a:rPr lang="zh-CN" altLang="en-US"/>
              <a:pPr>
                <a:defRPr/>
              </a:pPr>
              <a:t>‹#›</a:t>
            </a:fld>
            <a:endParaRPr lang="zh-CN" altLang="en-US"/>
          </a:p>
        </p:txBody>
      </p:sp>
    </p:spTree>
    <p:extLst>
      <p:ext uri="{BB962C8B-B14F-4D97-AF65-F5344CB8AC3E}">
        <p14:creationId xmlns="" xmlns:p14="http://schemas.microsoft.com/office/powerpoint/2010/main" val="315464986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B51851E-361C-4ECA-8A80-69A03EF4916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A02C5E5-15AF-4AAB-8508-2984E6EC8193}" type="slidenum">
              <a:rPr lang="zh-CN" altLang="en-US"/>
              <a:pPr>
                <a:defRPr/>
              </a:pPr>
              <a:t>‹#›</a:t>
            </a:fld>
            <a:endParaRPr lang="zh-CN" altLang="en-US"/>
          </a:p>
        </p:txBody>
      </p:sp>
    </p:spTree>
    <p:extLst>
      <p:ext uri="{BB962C8B-B14F-4D97-AF65-F5344CB8AC3E}">
        <p14:creationId xmlns="" xmlns:p14="http://schemas.microsoft.com/office/powerpoint/2010/main" val="197702447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2F655024-A0F2-4D86-955E-AB65C15B6E4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E631FD6-5CF5-4549-A4A1-0503E5D80CC3}" type="slidenum">
              <a:rPr lang="zh-CN" altLang="en-US"/>
              <a:pPr>
                <a:defRPr/>
              </a:pPr>
              <a:t>‹#›</a:t>
            </a:fld>
            <a:endParaRPr lang="zh-CN" altLang="en-US"/>
          </a:p>
        </p:txBody>
      </p:sp>
    </p:spTree>
    <p:extLst>
      <p:ext uri="{BB962C8B-B14F-4D97-AF65-F5344CB8AC3E}">
        <p14:creationId xmlns="" xmlns:p14="http://schemas.microsoft.com/office/powerpoint/2010/main" val="278188499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C181189-49CC-4D76-A459-71594D0B519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4DA245C-9540-4E8F-A80C-30E7AF619ED1}" type="slidenum">
              <a:rPr lang="zh-CN" altLang="en-US"/>
              <a:pPr>
                <a:defRPr/>
              </a:pPr>
              <a:t>‹#›</a:t>
            </a:fld>
            <a:endParaRPr lang="zh-CN" altLang="en-US"/>
          </a:p>
        </p:txBody>
      </p:sp>
    </p:spTree>
    <p:extLst>
      <p:ext uri="{BB962C8B-B14F-4D97-AF65-F5344CB8AC3E}">
        <p14:creationId xmlns="" xmlns:p14="http://schemas.microsoft.com/office/powerpoint/2010/main" val="35548717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19CA39F-1158-4F64-9DE7-741F6BBB874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0B31756-0C12-4A7E-BBDD-B89F9BEFFFC4}" type="slidenum">
              <a:rPr lang="zh-CN" altLang="en-US"/>
              <a:pPr>
                <a:defRPr/>
              </a:pPr>
              <a:t>‹#›</a:t>
            </a:fld>
            <a:endParaRPr lang="zh-CN" altLang="en-US"/>
          </a:p>
        </p:txBody>
      </p:sp>
    </p:spTree>
    <p:extLst>
      <p:ext uri="{BB962C8B-B14F-4D97-AF65-F5344CB8AC3E}">
        <p14:creationId xmlns="" xmlns:p14="http://schemas.microsoft.com/office/powerpoint/2010/main" val="247917236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873EA1B-B584-495C-9568-1454C78BA05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D7AC7F-AC9C-4435-B4B6-1E939EC80EF0}" type="slidenum">
              <a:rPr lang="zh-CN" altLang="en-US"/>
              <a:pPr>
                <a:defRPr/>
              </a:pPr>
              <a:t>‹#›</a:t>
            </a:fld>
            <a:endParaRPr lang="zh-CN" altLang="en-US"/>
          </a:p>
        </p:txBody>
      </p:sp>
    </p:spTree>
    <p:extLst>
      <p:ext uri="{BB962C8B-B14F-4D97-AF65-F5344CB8AC3E}">
        <p14:creationId xmlns="" xmlns:p14="http://schemas.microsoft.com/office/powerpoint/2010/main" val="37575319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B7DE9D4-9871-4988-9BAC-30EF7547A91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88C571E-477C-4DC5-871D-1AB72FF28088}" type="slidenum">
              <a:rPr lang="zh-CN" altLang="en-US"/>
              <a:pPr>
                <a:defRPr/>
              </a:pPr>
              <a:t>‹#›</a:t>
            </a:fld>
            <a:endParaRPr lang="zh-CN" altLang="en-US"/>
          </a:p>
        </p:txBody>
      </p:sp>
    </p:spTree>
    <p:extLst>
      <p:ext uri="{BB962C8B-B14F-4D97-AF65-F5344CB8AC3E}">
        <p14:creationId xmlns="" xmlns:p14="http://schemas.microsoft.com/office/powerpoint/2010/main" val="8747483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F8F84A82-BA81-403D-9190-4A136D5EEB9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4DEC37A-5D3C-4139-AEB0-2B8E48C63FD4}" type="slidenum">
              <a:rPr lang="zh-CN" altLang="en-US"/>
              <a:pPr>
                <a:defRPr/>
              </a:pPr>
              <a:t>‹#›</a:t>
            </a:fld>
            <a:endParaRPr lang="zh-CN" altLang="en-US"/>
          </a:p>
        </p:txBody>
      </p:sp>
    </p:spTree>
    <p:extLst>
      <p:ext uri="{BB962C8B-B14F-4D97-AF65-F5344CB8AC3E}">
        <p14:creationId xmlns="" xmlns:p14="http://schemas.microsoft.com/office/powerpoint/2010/main" val="303500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099D375E-4AAC-4D18-8548-C40C63419DA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7D4233-BDBD-4F54-85DB-CB7FF9A45031}" type="slidenum">
              <a:rPr lang="zh-CN" altLang="en-US"/>
              <a:pPr>
                <a:defRPr/>
              </a:pPr>
              <a:t>‹#›</a:t>
            </a:fld>
            <a:endParaRPr lang="zh-CN" altLang="en-US"/>
          </a:p>
        </p:txBody>
      </p:sp>
    </p:spTree>
    <p:extLst>
      <p:ext uri="{BB962C8B-B14F-4D97-AF65-F5344CB8AC3E}">
        <p14:creationId xmlns="" xmlns:p14="http://schemas.microsoft.com/office/powerpoint/2010/main" val="322337662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541E12B-57A5-4168-8C31-B00458E15277}"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292655B0-A116-4960-856F-7668792D772F}" type="slidenum">
              <a:rPr lang="zh-CN" altLang="en-US"/>
              <a:pPr>
                <a:defRPr/>
              </a:pPr>
              <a:t>‹#›</a:t>
            </a:fld>
            <a:endParaRPr lang="zh-CN" altLang="en-US"/>
          </a:p>
        </p:txBody>
      </p:sp>
    </p:spTree>
    <p:extLst>
      <p:ext uri="{BB962C8B-B14F-4D97-AF65-F5344CB8AC3E}">
        <p14:creationId xmlns="" xmlns:p14="http://schemas.microsoft.com/office/powerpoint/2010/main" val="23706539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3AA753D-FFAA-4C5D-99C3-8CF250B42BC6}"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D6411DE-7B13-4B4B-BA31-5EF9ED99E12B}" type="slidenum">
              <a:rPr lang="zh-CN" altLang="en-US"/>
              <a:pPr>
                <a:defRPr/>
              </a:pPr>
              <a:t>‹#›</a:t>
            </a:fld>
            <a:endParaRPr lang="zh-CN" altLang="en-US"/>
          </a:p>
        </p:txBody>
      </p:sp>
    </p:spTree>
    <p:extLst>
      <p:ext uri="{BB962C8B-B14F-4D97-AF65-F5344CB8AC3E}">
        <p14:creationId xmlns="" xmlns:p14="http://schemas.microsoft.com/office/powerpoint/2010/main" val="46884755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9CF1F23-68E4-41A1-8DC5-0BC78E87949F}"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E43EF43-B43E-4670-B3A5-163CC49105FD}" type="slidenum">
              <a:rPr lang="zh-CN" altLang="en-US"/>
              <a:pPr>
                <a:defRPr/>
              </a:pPr>
              <a:t>‹#›</a:t>
            </a:fld>
            <a:endParaRPr lang="zh-CN" altLang="en-US"/>
          </a:p>
        </p:txBody>
      </p:sp>
    </p:spTree>
    <p:extLst>
      <p:ext uri="{BB962C8B-B14F-4D97-AF65-F5344CB8AC3E}">
        <p14:creationId xmlns="" xmlns:p14="http://schemas.microsoft.com/office/powerpoint/2010/main" val="223670302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D1F2847-96BF-4B18-B36C-45B117B605F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6B62FDB-3FCD-4D0A-8542-73AC1954ADD1}" type="slidenum">
              <a:rPr lang="zh-CN" altLang="en-US"/>
              <a:pPr>
                <a:defRPr/>
              </a:pPr>
              <a:t>‹#›</a:t>
            </a:fld>
            <a:endParaRPr lang="zh-CN" altLang="en-US"/>
          </a:p>
        </p:txBody>
      </p:sp>
    </p:spTree>
    <p:extLst>
      <p:ext uri="{BB962C8B-B14F-4D97-AF65-F5344CB8AC3E}">
        <p14:creationId xmlns="" xmlns:p14="http://schemas.microsoft.com/office/powerpoint/2010/main" val="501298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2F91BC15-E53E-44F7-B054-DEC5FA6797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3B26DC8-2513-4CF8-A402-1B244923FEDB}" type="slidenum">
              <a:rPr lang="zh-CN" altLang="en-US"/>
              <a:pPr>
                <a:defRPr/>
              </a:pPr>
              <a:t>‹#›</a:t>
            </a:fld>
            <a:endParaRPr lang="zh-CN" altLang="en-US"/>
          </a:p>
        </p:txBody>
      </p:sp>
    </p:spTree>
    <p:extLst>
      <p:ext uri="{BB962C8B-B14F-4D97-AF65-F5344CB8AC3E}">
        <p14:creationId xmlns="" xmlns:p14="http://schemas.microsoft.com/office/powerpoint/2010/main" val="32487319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E4BDD23-C383-4436-B796-EF187611849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783C51-2FE3-4738-BA07-E200904A4535}" type="slidenum">
              <a:rPr lang="zh-CN" altLang="en-US"/>
              <a:pPr>
                <a:defRPr/>
              </a:pPr>
              <a:t>‹#›</a:t>
            </a:fld>
            <a:endParaRPr lang="zh-CN" altLang="en-US"/>
          </a:p>
        </p:txBody>
      </p:sp>
    </p:spTree>
    <p:extLst>
      <p:ext uri="{BB962C8B-B14F-4D97-AF65-F5344CB8AC3E}">
        <p14:creationId xmlns="" xmlns:p14="http://schemas.microsoft.com/office/powerpoint/2010/main" val="172030739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7176F-0904-446C-9584-CA7A29FCD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81A93AB-04E0-4BBE-9D7E-FCECACE152D8}" type="slidenum">
              <a:rPr lang="zh-CN" altLang="en-US"/>
              <a:pPr>
                <a:defRPr/>
              </a:pPr>
              <a:t>‹#›</a:t>
            </a:fld>
            <a:endParaRPr lang="zh-CN" altLang="en-US"/>
          </a:p>
        </p:txBody>
      </p:sp>
    </p:spTree>
    <p:extLst>
      <p:ext uri="{BB962C8B-B14F-4D97-AF65-F5344CB8AC3E}">
        <p14:creationId xmlns="" xmlns:p14="http://schemas.microsoft.com/office/powerpoint/2010/main" val="107130637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E352027-1637-40D0-9F8C-18ACFF4DEBE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9AB606D-EA9F-4C6D-A7B7-5F45CB470FC8}" type="slidenum">
              <a:rPr lang="zh-CN" altLang="en-US"/>
              <a:pPr>
                <a:defRPr/>
              </a:pPr>
              <a:t>‹#›</a:t>
            </a:fld>
            <a:endParaRPr lang="zh-CN" altLang="en-US"/>
          </a:p>
        </p:txBody>
      </p:sp>
    </p:spTree>
    <p:extLst>
      <p:ext uri="{BB962C8B-B14F-4D97-AF65-F5344CB8AC3E}">
        <p14:creationId xmlns="" xmlns:p14="http://schemas.microsoft.com/office/powerpoint/2010/main" val="24765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0905995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27C198D-C024-480C-AE03-DA9A8CE3075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C2E2FE5-1237-48B8-974F-C6548295A516}" type="slidenum">
              <a:rPr lang="zh-CN" altLang="en-US"/>
              <a:pPr>
                <a:defRPr/>
              </a:pPr>
              <a:t>‹#›</a:t>
            </a:fld>
            <a:endParaRPr lang="zh-CN" altLang="en-US"/>
          </a:p>
        </p:txBody>
      </p:sp>
    </p:spTree>
    <p:extLst>
      <p:ext uri="{BB962C8B-B14F-4D97-AF65-F5344CB8AC3E}">
        <p14:creationId xmlns="" xmlns:p14="http://schemas.microsoft.com/office/powerpoint/2010/main" val="395419125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ACF3B93-1DEF-411E-8127-17D1C39E1B9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857C71B-143A-4695-98EB-6EA038B9F012}" type="slidenum">
              <a:rPr lang="zh-CN" altLang="en-US"/>
              <a:pPr>
                <a:defRPr/>
              </a:pPr>
              <a:t>‹#›</a:t>
            </a:fld>
            <a:endParaRPr lang="zh-CN" altLang="en-US"/>
          </a:p>
        </p:txBody>
      </p:sp>
    </p:spTree>
    <p:extLst>
      <p:ext uri="{BB962C8B-B14F-4D97-AF65-F5344CB8AC3E}">
        <p14:creationId xmlns="" xmlns:p14="http://schemas.microsoft.com/office/powerpoint/2010/main" val="269704306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C4E25F2-E059-44A6-9E9B-7CE009C3A91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C7F3208-653D-44EC-A1F5-E74339D49A55}" type="slidenum">
              <a:rPr lang="zh-CN" altLang="en-US"/>
              <a:pPr>
                <a:defRPr/>
              </a:pPr>
              <a:t>‹#›</a:t>
            </a:fld>
            <a:endParaRPr lang="zh-CN" altLang="en-US"/>
          </a:p>
        </p:txBody>
      </p:sp>
    </p:spTree>
    <p:extLst>
      <p:ext uri="{BB962C8B-B14F-4D97-AF65-F5344CB8AC3E}">
        <p14:creationId xmlns="" xmlns:p14="http://schemas.microsoft.com/office/powerpoint/2010/main" val="368122573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AC71435-2FE1-41EA-97D3-41D90090AB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8E4B55-EC1E-44ED-8CA5-822759F6437D}" type="slidenum">
              <a:rPr lang="zh-CN" altLang="en-US"/>
              <a:pPr>
                <a:defRPr/>
              </a:pPr>
              <a:t>‹#›</a:t>
            </a:fld>
            <a:endParaRPr lang="zh-CN" altLang="en-US"/>
          </a:p>
        </p:txBody>
      </p:sp>
    </p:spTree>
    <p:extLst>
      <p:ext uri="{BB962C8B-B14F-4D97-AF65-F5344CB8AC3E}">
        <p14:creationId xmlns="" xmlns:p14="http://schemas.microsoft.com/office/powerpoint/2010/main" val="4652604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CFF7598-ABA5-4F36-9F0D-0A08EB061DEC}"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7897CA5-449E-4286-A194-114166C23C37}" type="slidenum">
              <a:rPr lang="zh-CN" altLang="en-US"/>
              <a:pPr>
                <a:defRPr/>
              </a:pPr>
              <a:t>‹#›</a:t>
            </a:fld>
            <a:endParaRPr lang="zh-CN" altLang="en-US"/>
          </a:p>
        </p:txBody>
      </p:sp>
    </p:spTree>
    <p:extLst>
      <p:ext uri="{BB962C8B-B14F-4D97-AF65-F5344CB8AC3E}">
        <p14:creationId xmlns="" xmlns:p14="http://schemas.microsoft.com/office/powerpoint/2010/main" val="102787349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71FFCFB9-4349-45BD-A929-6F314009DD60}"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423DA86C-7AC3-4300-B926-7572BF5F3078}" type="slidenum">
              <a:rPr lang="zh-CN" altLang="en-US"/>
              <a:pPr>
                <a:defRPr/>
              </a:pPr>
              <a:t>‹#›</a:t>
            </a:fld>
            <a:endParaRPr lang="zh-CN" altLang="en-US"/>
          </a:p>
        </p:txBody>
      </p:sp>
    </p:spTree>
    <p:extLst>
      <p:ext uri="{BB962C8B-B14F-4D97-AF65-F5344CB8AC3E}">
        <p14:creationId xmlns="" xmlns:p14="http://schemas.microsoft.com/office/powerpoint/2010/main" val="423304743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D46A45F-F55D-4E63-A8A6-25023E9367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0D6C2A-C0BD-41BD-9577-11470028C219}" type="slidenum">
              <a:rPr lang="zh-CN" altLang="en-US"/>
              <a:pPr>
                <a:defRPr/>
              </a:pPr>
              <a:t>‹#›</a:t>
            </a:fld>
            <a:endParaRPr lang="zh-CN" altLang="en-US"/>
          </a:p>
        </p:txBody>
      </p:sp>
    </p:spTree>
    <p:extLst>
      <p:ext uri="{BB962C8B-B14F-4D97-AF65-F5344CB8AC3E}">
        <p14:creationId xmlns="" xmlns:p14="http://schemas.microsoft.com/office/powerpoint/2010/main" val="347605018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E4A2AF48-9265-4350-A167-951A45CD1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E837938-AED9-4A52-83C3-FE860A3AF769}" type="slidenum">
              <a:rPr lang="zh-CN" altLang="en-US"/>
              <a:pPr>
                <a:defRPr/>
              </a:pPr>
              <a:t>‹#›</a:t>
            </a:fld>
            <a:endParaRPr lang="zh-CN" altLang="en-US"/>
          </a:p>
        </p:txBody>
      </p:sp>
    </p:spTree>
    <p:extLst>
      <p:ext uri="{BB962C8B-B14F-4D97-AF65-F5344CB8AC3E}">
        <p14:creationId xmlns="" xmlns:p14="http://schemas.microsoft.com/office/powerpoint/2010/main" val="24017332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8A3DD73-8A65-4EA5-950F-061E1485544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4B05811-5F17-4CFB-BD8A-AB62BDAAE67F}" type="slidenum">
              <a:rPr lang="zh-CN" altLang="en-US"/>
              <a:pPr>
                <a:defRPr/>
              </a:pPr>
              <a:t>‹#›</a:t>
            </a:fld>
            <a:endParaRPr lang="zh-CN" altLang="en-US"/>
          </a:p>
        </p:txBody>
      </p:sp>
    </p:spTree>
    <p:extLst>
      <p:ext uri="{BB962C8B-B14F-4D97-AF65-F5344CB8AC3E}">
        <p14:creationId xmlns="" xmlns:p14="http://schemas.microsoft.com/office/powerpoint/2010/main" val="157994741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7C88627-C60A-4CF0-9D4A-11CD71FA300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8604EDA-4F05-49F4-9541-75AA0B2A2B6A}" type="slidenum">
              <a:rPr lang="zh-CN" altLang="en-US"/>
              <a:pPr>
                <a:defRPr/>
              </a:pPr>
              <a:t>‹#›</a:t>
            </a:fld>
            <a:endParaRPr lang="zh-CN" altLang="en-US"/>
          </a:p>
        </p:txBody>
      </p:sp>
    </p:spTree>
    <p:extLst>
      <p:ext uri="{BB962C8B-B14F-4D97-AF65-F5344CB8AC3E}">
        <p14:creationId xmlns="" xmlns:p14="http://schemas.microsoft.com/office/powerpoint/2010/main" val="40357698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4EB09-B92F-4FFF-850E-028E2623DE4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AAD614D-3D78-4B14-856F-16BE3C5C7B53}" type="slidenum">
              <a:rPr lang="zh-CN" altLang="en-US"/>
              <a:pPr>
                <a:defRPr/>
              </a:pPr>
              <a:t>‹#›</a:t>
            </a:fld>
            <a:endParaRPr lang="zh-CN" altLang="en-US"/>
          </a:p>
        </p:txBody>
      </p:sp>
    </p:spTree>
    <p:extLst>
      <p:ext uri="{BB962C8B-B14F-4D97-AF65-F5344CB8AC3E}">
        <p14:creationId xmlns="" xmlns:p14="http://schemas.microsoft.com/office/powerpoint/2010/main" val="34186018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4769276-0535-4AE8-942E-011ABC7B88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29D805E-149F-4FDD-8264-FD198B813AD3}" type="slidenum">
              <a:rPr lang="zh-CN" altLang="en-US"/>
              <a:pPr>
                <a:defRPr/>
              </a:pPr>
              <a:t>‹#›</a:t>
            </a:fld>
            <a:endParaRPr lang="zh-CN" altLang="en-US"/>
          </a:p>
        </p:txBody>
      </p:sp>
    </p:spTree>
    <p:extLst>
      <p:ext uri="{BB962C8B-B14F-4D97-AF65-F5344CB8AC3E}">
        <p14:creationId xmlns="" xmlns:p14="http://schemas.microsoft.com/office/powerpoint/2010/main" val="58219975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E20EA39-B9E0-4DE7-A5C9-33898F37A5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E4967D-36BD-4010-A815-3F468CC72258}" type="slidenum">
              <a:rPr lang="zh-CN" altLang="en-US"/>
              <a:pPr>
                <a:defRPr/>
              </a:pPr>
              <a:t>‹#›</a:t>
            </a:fld>
            <a:endParaRPr lang="zh-CN" altLang="en-US"/>
          </a:p>
        </p:txBody>
      </p:sp>
    </p:spTree>
    <p:extLst>
      <p:ext uri="{BB962C8B-B14F-4D97-AF65-F5344CB8AC3E}">
        <p14:creationId xmlns="" xmlns:p14="http://schemas.microsoft.com/office/powerpoint/2010/main" val="407240784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C5FA036-4386-459B-BBC2-F9D03CDCA7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D1DC82C-3576-406E-8045-1909E1BB403A}" type="slidenum">
              <a:rPr lang="zh-CN" altLang="en-US"/>
              <a:pPr>
                <a:defRPr/>
              </a:pPr>
              <a:t>‹#›</a:t>
            </a:fld>
            <a:endParaRPr lang="zh-CN" altLang="en-US"/>
          </a:p>
        </p:txBody>
      </p:sp>
    </p:spTree>
    <p:extLst>
      <p:ext uri="{BB962C8B-B14F-4D97-AF65-F5344CB8AC3E}">
        <p14:creationId xmlns="" xmlns:p14="http://schemas.microsoft.com/office/powerpoint/2010/main" val="1148549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6A2A0D9C-77FB-42F3-B832-285FACF7C17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5771EB9-75A1-4DEB-9D60-FEC51AD52707}" type="slidenum">
              <a:rPr lang="zh-CN" altLang="en-US"/>
              <a:pPr>
                <a:defRPr/>
              </a:pPr>
              <a:t>‹#›</a:t>
            </a:fld>
            <a:endParaRPr lang="zh-CN" altLang="en-US"/>
          </a:p>
        </p:txBody>
      </p:sp>
    </p:spTree>
    <p:extLst>
      <p:ext uri="{BB962C8B-B14F-4D97-AF65-F5344CB8AC3E}">
        <p14:creationId xmlns="" xmlns:p14="http://schemas.microsoft.com/office/powerpoint/2010/main" val="142580548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33B56D8-323D-4B68-9E9C-85DE76E42C2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D066FE2-B208-448B-8330-481AE41742B1}" type="slidenum">
              <a:rPr lang="zh-CN" altLang="en-US"/>
              <a:pPr>
                <a:defRPr/>
              </a:pPr>
              <a:t>‹#›</a:t>
            </a:fld>
            <a:endParaRPr lang="zh-CN" altLang="en-US"/>
          </a:p>
        </p:txBody>
      </p:sp>
    </p:spTree>
    <p:extLst>
      <p:ext uri="{BB962C8B-B14F-4D97-AF65-F5344CB8AC3E}">
        <p14:creationId xmlns="" xmlns:p14="http://schemas.microsoft.com/office/powerpoint/2010/main" val="127763290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F73A7E74-9377-41B0-A0F9-BDFE74E0B922}"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9079A949-9B8C-48DC-8DCF-C4818BCF0D35}" type="slidenum">
              <a:rPr lang="zh-CN" altLang="en-US"/>
              <a:pPr>
                <a:defRPr/>
              </a:pPr>
              <a:t>‹#›</a:t>
            </a:fld>
            <a:endParaRPr lang="zh-CN" altLang="en-US"/>
          </a:p>
        </p:txBody>
      </p:sp>
    </p:spTree>
    <p:extLst>
      <p:ext uri="{BB962C8B-B14F-4D97-AF65-F5344CB8AC3E}">
        <p14:creationId xmlns="" xmlns:p14="http://schemas.microsoft.com/office/powerpoint/2010/main" val="66814642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0EA2463-F776-4CC9-BF1B-03B13E2EC0CF}"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1CF262F7-86D7-4BEE-A37B-8A440C22FF51}" type="slidenum">
              <a:rPr lang="zh-CN" altLang="en-US"/>
              <a:pPr>
                <a:defRPr/>
              </a:pPr>
              <a:t>‹#›</a:t>
            </a:fld>
            <a:endParaRPr lang="zh-CN" altLang="en-US"/>
          </a:p>
        </p:txBody>
      </p:sp>
    </p:spTree>
    <p:extLst>
      <p:ext uri="{BB962C8B-B14F-4D97-AF65-F5344CB8AC3E}">
        <p14:creationId xmlns="" xmlns:p14="http://schemas.microsoft.com/office/powerpoint/2010/main" val="1193472433"/>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76AC02A-11F6-470E-B410-E7F1D4600C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50968DBB-9B1E-42C8-ACE1-12DD65A089B7}" type="slidenum">
              <a:rPr lang="zh-CN" altLang="en-US"/>
              <a:pPr>
                <a:defRPr/>
              </a:pPr>
              <a:t>‹#›</a:t>
            </a:fld>
            <a:endParaRPr lang="zh-CN" altLang="en-US"/>
          </a:p>
        </p:txBody>
      </p:sp>
    </p:spTree>
    <p:extLst>
      <p:ext uri="{BB962C8B-B14F-4D97-AF65-F5344CB8AC3E}">
        <p14:creationId xmlns="" xmlns:p14="http://schemas.microsoft.com/office/powerpoint/2010/main" val="251601466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0366A37-EE0B-4679-8699-5A64A2C9774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A79AB18-BEBE-4B17-A75E-B1CBB8DD29A5}" type="slidenum">
              <a:rPr lang="zh-CN" altLang="en-US"/>
              <a:pPr>
                <a:defRPr/>
              </a:pPr>
              <a:t>‹#›</a:t>
            </a:fld>
            <a:endParaRPr lang="zh-CN" altLang="en-US"/>
          </a:p>
        </p:txBody>
      </p:sp>
    </p:spTree>
    <p:extLst>
      <p:ext uri="{BB962C8B-B14F-4D97-AF65-F5344CB8AC3E}">
        <p14:creationId xmlns="" xmlns:p14="http://schemas.microsoft.com/office/powerpoint/2010/main" val="153346495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A4B29AA-8816-4804-BA3E-880DF72E567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C7C0F83-C5C2-4623-973C-C601FAB4368A}" type="slidenum">
              <a:rPr lang="zh-CN" altLang="en-US"/>
              <a:pPr>
                <a:defRPr/>
              </a:pPr>
              <a:t>‹#›</a:t>
            </a:fld>
            <a:endParaRPr lang="zh-CN" altLang="en-US"/>
          </a:p>
        </p:txBody>
      </p:sp>
    </p:spTree>
    <p:extLst>
      <p:ext uri="{BB962C8B-B14F-4D97-AF65-F5344CB8AC3E}">
        <p14:creationId xmlns="" xmlns:p14="http://schemas.microsoft.com/office/powerpoint/2010/main" val="26997612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BB57B5B-47F6-4C13-8F85-2277C2F944F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19145D3-F1E3-4559-93D2-57AAF8CAFAEF}" type="slidenum">
              <a:rPr lang="zh-CN" altLang="en-US"/>
              <a:pPr>
                <a:defRPr/>
              </a:pPr>
              <a:t>‹#›</a:t>
            </a:fld>
            <a:endParaRPr lang="zh-CN" altLang="en-US"/>
          </a:p>
        </p:txBody>
      </p:sp>
    </p:spTree>
    <p:extLst>
      <p:ext uri="{BB962C8B-B14F-4D97-AF65-F5344CB8AC3E}">
        <p14:creationId xmlns="" xmlns:p14="http://schemas.microsoft.com/office/powerpoint/2010/main" val="2737293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84CEC1-490F-4948-8BA5-56831DA5DFD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46B1301-4743-4726-B84C-4C48CCAC185B}" type="slidenum">
              <a:rPr lang="zh-CN" altLang="en-US"/>
              <a:pPr>
                <a:defRPr/>
              </a:pPr>
              <a:t>‹#›</a:t>
            </a:fld>
            <a:endParaRPr lang="zh-CN" altLang="en-US"/>
          </a:p>
        </p:txBody>
      </p:sp>
    </p:spTree>
    <p:extLst>
      <p:ext uri="{BB962C8B-B14F-4D97-AF65-F5344CB8AC3E}">
        <p14:creationId xmlns="" xmlns:p14="http://schemas.microsoft.com/office/powerpoint/2010/main" val="230338110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636D01C-523C-4627-B529-B54B42F9280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8D9B600-D6DE-4D4A-B8B6-8051E0274927}" type="slidenum">
              <a:rPr lang="zh-CN" altLang="en-US"/>
              <a:pPr>
                <a:defRPr/>
              </a:pPr>
              <a:t>‹#›</a:t>
            </a:fld>
            <a:endParaRPr lang="zh-CN" altLang="en-US"/>
          </a:p>
        </p:txBody>
      </p:sp>
    </p:spTree>
    <p:extLst>
      <p:ext uri="{BB962C8B-B14F-4D97-AF65-F5344CB8AC3E}">
        <p14:creationId xmlns="" xmlns:p14="http://schemas.microsoft.com/office/powerpoint/2010/main" val="123143823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7A52A51-E82E-440A-8D32-614AEEDF0B9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D9DFF7A-6641-4228-B3D7-96B226DDD2F5}" type="slidenum">
              <a:rPr lang="zh-CN" altLang="en-US"/>
              <a:pPr>
                <a:defRPr/>
              </a:pPr>
              <a:t>‹#›</a:t>
            </a:fld>
            <a:endParaRPr lang="zh-CN" altLang="en-US"/>
          </a:p>
        </p:txBody>
      </p:sp>
    </p:spTree>
    <p:extLst>
      <p:ext uri="{BB962C8B-B14F-4D97-AF65-F5344CB8AC3E}">
        <p14:creationId xmlns="" xmlns:p14="http://schemas.microsoft.com/office/powerpoint/2010/main" val="1366959208"/>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43BB26-B5EE-46D5-844D-D2BF61A74C4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804EDB9-0C0B-4CF2-804C-32B0C9E934E2}" type="slidenum">
              <a:rPr lang="zh-CN" altLang="en-US"/>
              <a:pPr>
                <a:defRPr/>
              </a:pPr>
              <a:t>‹#›</a:t>
            </a:fld>
            <a:endParaRPr lang="zh-CN" altLang="en-US"/>
          </a:p>
        </p:txBody>
      </p:sp>
    </p:spTree>
    <p:extLst>
      <p:ext uri="{BB962C8B-B14F-4D97-AF65-F5344CB8AC3E}">
        <p14:creationId xmlns="" xmlns:p14="http://schemas.microsoft.com/office/powerpoint/2010/main" val="2903244082"/>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E2B3DB30-F6B8-40F4-BC0B-5E290AFDA9D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D34B357-B5BB-4615-948D-EF7D2E3F0895}" type="slidenum">
              <a:rPr lang="zh-CN" altLang="en-US"/>
              <a:pPr>
                <a:defRPr/>
              </a:pPr>
              <a:t>‹#›</a:t>
            </a:fld>
            <a:endParaRPr lang="zh-CN" altLang="en-US"/>
          </a:p>
        </p:txBody>
      </p:sp>
    </p:spTree>
    <p:extLst>
      <p:ext uri="{BB962C8B-B14F-4D97-AF65-F5344CB8AC3E}">
        <p14:creationId xmlns="" xmlns:p14="http://schemas.microsoft.com/office/powerpoint/2010/main" val="360645335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4CBA250-4D51-443B-A5BC-6DDFE103BCF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3D06F0B-D68D-43C9-8EC4-B8EC510CE38A}" type="slidenum">
              <a:rPr lang="zh-CN" altLang="en-US"/>
              <a:pPr>
                <a:defRPr/>
              </a:pPr>
              <a:t>‹#›</a:t>
            </a:fld>
            <a:endParaRPr lang="zh-CN" altLang="en-US"/>
          </a:p>
        </p:txBody>
      </p:sp>
    </p:spTree>
    <p:extLst>
      <p:ext uri="{BB962C8B-B14F-4D97-AF65-F5344CB8AC3E}">
        <p14:creationId xmlns="" xmlns:p14="http://schemas.microsoft.com/office/powerpoint/2010/main" val="1032819802"/>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0DE0AF7-31B2-4A9C-B49E-BABA2F811AC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385887A-5CBB-412B-AD70-9115D7473C43}" type="slidenum">
              <a:rPr lang="zh-CN" altLang="en-US"/>
              <a:pPr>
                <a:defRPr/>
              </a:pPr>
              <a:t>‹#›</a:t>
            </a:fld>
            <a:endParaRPr lang="zh-CN" altLang="en-US"/>
          </a:p>
        </p:txBody>
      </p:sp>
    </p:spTree>
    <p:extLst>
      <p:ext uri="{BB962C8B-B14F-4D97-AF65-F5344CB8AC3E}">
        <p14:creationId xmlns="" xmlns:p14="http://schemas.microsoft.com/office/powerpoint/2010/main" val="1691994647"/>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07E28965-F519-48DD-8EED-77BBE1CC1F6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047A585-DE1D-4C0A-9B80-68158F141EEA}" type="slidenum">
              <a:rPr lang="zh-CN" altLang="en-US"/>
              <a:pPr>
                <a:defRPr/>
              </a:pPr>
              <a:t>‹#›</a:t>
            </a:fld>
            <a:endParaRPr lang="zh-CN" altLang="en-US"/>
          </a:p>
        </p:txBody>
      </p:sp>
    </p:spTree>
    <p:extLst>
      <p:ext uri="{BB962C8B-B14F-4D97-AF65-F5344CB8AC3E}">
        <p14:creationId xmlns="" xmlns:p14="http://schemas.microsoft.com/office/powerpoint/2010/main" val="2910413652"/>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AF98CDC-07D0-4AB5-842A-17950A33A66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6E50AC5-BC34-4A82-BB64-766D87FFCC3F}" type="slidenum">
              <a:rPr lang="zh-CN" altLang="en-US"/>
              <a:pPr>
                <a:defRPr/>
              </a:pPr>
              <a:t>‹#›</a:t>
            </a:fld>
            <a:endParaRPr lang="zh-CN" altLang="en-US"/>
          </a:p>
        </p:txBody>
      </p:sp>
    </p:spTree>
    <p:extLst>
      <p:ext uri="{BB962C8B-B14F-4D97-AF65-F5344CB8AC3E}">
        <p14:creationId xmlns="" xmlns:p14="http://schemas.microsoft.com/office/powerpoint/2010/main" val="1276937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1ACC6FB-E5A1-4FB9-9C87-40DCA5D92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B5E8A2F-F519-42C0-9D72-9DC1C8FE15AF}" type="slidenum">
              <a:rPr lang="zh-CN" altLang="en-US"/>
              <a:pPr>
                <a:defRPr/>
              </a:pPr>
              <a:t>‹#›</a:t>
            </a:fld>
            <a:endParaRPr lang="zh-CN" altLang="en-US"/>
          </a:p>
        </p:txBody>
      </p:sp>
    </p:spTree>
    <p:extLst>
      <p:ext uri="{BB962C8B-B14F-4D97-AF65-F5344CB8AC3E}">
        <p14:creationId xmlns="" xmlns:p14="http://schemas.microsoft.com/office/powerpoint/2010/main" val="3122964677"/>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4DC5C2B-76CD-46AC-B5E3-68C8310B68F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D4D62AE-3BE6-4B29-A22E-18D6777EFB8D}" type="slidenum">
              <a:rPr lang="zh-CN" altLang="en-US"/>
              <a:pPr>
                <a:defRPr/>
              </a:pPr>
              <a:t>‹#›</a:t>
            </a:fld>
            <a:endParaRPr lang="zh-CN" altLang="en-US"/>
          </a:p>
        </p:txBody>
      </p:sp>
    </p:spTree>
    <p:extLst>
      <p:ext uri="{BB962C8B-B14F-4D97-AF65-F5344CB8AC3E}">
        <p14:creationId xmlns="" xmlns:p14="http://schemas.microsoft.com/office/powerpoint/2010/main" val="18575210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38003719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F4C6CF-B059-44FE-ACB6-56D3E8DF933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3BF0EA-3589-4D07-BAE8-6F52F21C97F5}" type="slidenum">
              <a:rPr lang="zh-CN" altLang="en-US"/>
              <a:pPr>
                <a:defRPr/>
              </a:pPr>
              <a:t>‹#›</a:t>
            </a:fld>
            <a:endParaRPr lang="zh-CN" altLang="en-US"/>
          </a:p>
        </p:txBody>
      </p:sp>
    </p:spTree>
    <p:extLst>
      <p:ext uri="{BB962C8B-B14F-4D97-AF65-F5344CB8AC3E}">
        <p14:creationId xmlns="" xmlns:p14="http://schemas.microsoft.com/office/powerpoint/2010/main" val="203812058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7AB91F3-1CFD-441D-89EF-0F103B4FBA5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9D043F2-B19E-4837-AC13-49A54978509A}" type="slidenum">
              <a:rPr lang="zh-CN" altLang="en-US"/>
              <a:pPr>
                <a:defRPr/>
              </a:pPr>
              <a:t>‹#›</a:t>
            </a:fld>
            <a:endParaRPr lang="zh-CN" altLang="en-US"/>
          </a:p>
        </p:txBody>
      </p:sp>
    </p:spTree>
    <p:extLst>
      <p:ext uri="{BB962C8B-B14F-4D97-AF65-F5344CB8AC3E}">
        <p14:creationId xmlns="" xmlns:p14="http://schemas.microsoft.com/office/powerpoint/2010/main" val="305299941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06B4CB5-119C-48E6-81AB-DF31DA18FAD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5D26029-D872-4337-806B-FD29DCA3ED86}" type="slidenum">
              <a:rPr lang="zh-CN" altLang="en-US"/>
              <a:pPr>
                <a:defRPr/>
              </a:pPr>
              <a:t>‹#›</a:t>
            </a:fld>
            <a:endParaRPr lang="zh-CN" altLang="en-US"/>
          </a:p>
        </p:txBody>
      </p:sp>
    </p:spTree>
    <p:extLst>
      <p:ext uri="{BB962C8B-B14F-4D97-AF65-F5344CB8AC3E}">
        <p14:creationId xmlns="" xmlns:p14="http://schemas.microsoft.com/office/powerpoint/2010/main" val="434392369"/>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A34D87E8-0DE3-489B-9F32-1FC071DAE07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F120C02-30EF-4E53-9C8A-83D4D4BFC776}" type="slidenum">
              <a:rPr lang="zh-CN" altLang="en-US"/>
              <a:pPr>
                <a:defRPr/>
              </a:pPr>
              <a:t>‹#›</a:t>
            </a:fld>
            <a:endParaRPr lang="zh-CN" altLang="en-US"/>
          </a:p>
        </p:txBody>
      </p:sp>
    </p:spTree>
    <p:extLst>
      <p:ext uri="{BB962C8B-B14F-4D97-AF65-F5344CB8AC3E}">
        <p14:creationId xmlns="" xmlns:p14="http://schemas.microsoft.com/office/powerpoint/2010/main" val="28695109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9DF4DCD7-F869-4292-BF8E-969F49661A8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670923D-7F21-40D5-BE60-C0ECC4ECA161}" type="slidenum">
              <a:rPr lang="zh-CN" altLang="en-US"/>
              <a:pPr>
                <a:defRPr/>
              </a:pPr>
              <a:t>‹#›</a:t>
            </a:fld>
            <a:endParaRPr lang="zh-CN" altLang="en-US"/>
          </a:p>
        </p:txBody>
      </p:sp>
    </p:spTree>
    <p:extLst>
      <p:ext uri="{BB962C8B-B14F-4D97-AF65-F5344CB8AC3E}">
        <p14:creationId xmlns="" xmlns:p14="http://schemas.microsoft.com/office/powerpoint/2010/main" val="2126518298"/>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6FBB020-D643-426A-96D7-2656689A2F7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E69870-68C1-47A6-B9FA-163602A9B9B3}" type="slidenum">
              <a:rPr lang="zh-CN" altLang="en-US"/>
              <a:pPr>
                <a:defRPr/>
              </a:pPr>
              <a:t>‹#›</a:t>
            </a:fld>
            <a:endParaRPr lang="zh-CN" altLang="en-US"/>
          </a:p>
        </p:txBody>
      </p:sp>
    </p:spTree>
    <p:extLst>
      <p:ext uri="{BB962C8B-B14F-4D97-AF65-F5344CB8AC3E}">
        <p14:creationId xmlns="" xmlns:p14="http://schemas.microsoft.com/office/powerpoint/2010/main" val="408304069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53C75B19-EF30-4020-837B-D524E1E7D6D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EF05875A-0014-45E7-9264-81EE9B5CF153}" type="slidenum">
              <a:rPr lang="zh-CN" altLang="en-US"/>
              <a:pPr>
                <a:defRPr/>
              </a:pPr>
              <a:t>‹#›</a:t>
            </a:fld>
            <a:endParaRPr lang="zh-CN" altLang="en-US"/>
          </a:p>
        </p:txBody>
      </p:sp>
    </p:spTree>
    <p:extLst>
      <p:ext uri="{BB962C8B-B14F-4D97-AF65-F5344CB8AC3E}">
        <p14:creationId xmlns="" xmlns:p14="http://schemas.microsoft.com/office/powerpoint/2010/main" val="174374936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B330783-C493-4E4B-9F1E-4114E1C86E88}"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9716D71-240E-49EF-9939-04421028B736}" type="slidenum">
              <a:rPr lang="zh-CN" altLang="en-US"/>
              <a:pPr>
                <a:defRPr/>
              </a:pPr>
              <a:t>‹#›</a:t>
            </a:fld>
            <a:endParaRPr lang="zh-CN" altLang="en-US"/>
          </a:p>
        </p:txBody>
      </p:sp>
    </p:spTree>
    <p:extLst>
      <p:ext uri="{BB962C8B-B14F-4D97-AF65-F5344CB8AC3E}">
        <p14:creationId xmlns="" xmlns:p14="http://schemas.microsoft.com/office/powerpoint/2010/main" val="167919759"/>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1C9080CB-FD30-429A-8E60-039ADC263939}"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EAE4EF95-5761-4FA3-825D-BD23D8910F29}" type="slidenum">
              <a:rPr lang="zh-CN" altLang="en-US"/>
              <a:pPr>
                <a:defRPr/>
              </a:pPr>
              <a:t>‹#›</a:t>
            </a:fld>
            <a:endParaRPr lang="zh-CN" altLang="en-US"/>
          </a:p>
        </p:txBody>
      </p:sp>
    </p:spTree>
    <p:extLst>
      <p:ext uri="{BB962C8B-B14F-4D97-AF65-F5344CB8AC3E}">
        <p14:creationId xmlns="" xmlns:p14="http://schemas.microsoft.com/office/powerpoint/2010/main" val="3445807362"/>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40798F5-AED5-4CD0-AD2F-FB021958AF0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04DBDC4-8E05-40EB-85F0-26ED9FBCF77E}" type="slidenum">
              <a:rPr lang="zh-CN" altLang="en-US"/>
              <a:pPr>
                <a:defRPr/>
              </a:pPr>
              <a:t>‹#›</a:t>
            </a:fld>
            <a:endParaRPr lang="zh-CN" altLang="en-US"/>
          </a:p>
        </p:txBody>
      </p:sp>
    </p:spTree>
    <p:extLst>
      <p:ext uri="{BB962C8B-B14F-4D97-AF65-F5344CB8AC3E}">
        <p14:creationId xmlns="" xmlns:p14="http://schemas.microsoft.com/office/powerpoint/2010/main" val="29657848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856216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6486416-CAF4-4CA1-A4AD-236ACBF5F3F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AE47DAB-20A9-4183-B625-6D5FBC433F02}" type="slidenum">
              <a:rPr lang="zh-CN" altLang="en-US"/>
              <a:pPr>
                <a:defRPr/>
              </a:pPr>
              <a:t>‹#›</a:t>
            </a:fld>
            <a:endParaRPr lang="zh-CN" altLang="en-US"/>
          </a:p>
        </p:txBody>
      </p:sp>
    </p:spTree>
    <p:extLst>
      <p:ext uri="{BB962C8B-B14F-4D97-AF65-F5344CB8AC3E}">
        <p14:creationId xmlns="" xmlns:p14="http://schemas.microsoft.com/office/powerpoint/2010/main" val="306996594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3F7ED7F-B74F-4705-A79E-C4D97598B78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5C37A36-B52A-40F3-B1E7-50D15C94742A}" type="slidenum">
              <a:rPr lang="zh-CN" altLang="en-US"/>
              <a:pPr>
                <a:defRPr/>
              </a:pPr>
              <a:t>‹#›</a:t>
            </a:fld>
            <a:endParaRPr lang="zh-CN" altLang="en-US"/>
          </a:p>
        </p:txBody>
      </p:sp>
    </p:spTree>
    <p:extLst>
      <p:ext uri="{BB962C8B-B14F-4D97-AF65-F5344CB8AC3E}">
        <p14:creationId xmlns="" xmlns:p14="http://schemas.microsoft.com/office/powerpoint/2010/main" val="298917474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AFAB0A-F7C1-4B78-8945-80AF06A533C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92AD9D-E9D9-4B98-8A6F-ECDAE4928433}" type="slidenum">
              <a:rPr lang="zh-CN" altLang="en-US"/>
              <a:pPr>
                <a:defRPr/>
              </a:pPr>
              <a:t>‹#›</a:t>
            </a:fld>
            <a:endParaRPr lang="zh-CN" altLang="en-US"/>
          </a:p>
        </p:txBody>
      </p:sp>
    </p:spTree>
    <p:extLst>
      <p:ext uri="{BB962C8B-B14F-4D97-AF65-F5344CB8AC3E}">
        <p14:creationId xmlns="" xmlns:p14="http://schemas.microsoft.com/office/powerpoint/2010/main" val="79477534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57A4E38-132D-49EB-9FE5-40CB5086CEF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86360EB-99DD-4E10-84BC-B1DAA3F6A684}" type="slidenum">
              <a:rPr lang="zh-CN" altLang="en-US"/>
              <a:pPr>
                <a:defRPr/>
              </a:pPr>
              <a:t>‹#›</a:t>
            </a:fld>
            <a:endParaRPr lang="zh-CN" altLang="en-US"/>
          </a:p>
        </p:txBody>
      </p:sp>
    </p:spTree>
    <p:extLst>
      <p:ext uri="{BB962C8B-B14F-4D97-AF65-F5344CB8AC3E}">
        <p14:creationId xmlns="" xmlns:p14="http://schemas.microsoft.com/office/powerpoint/2010/main" val="76408614"/>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DC9268A-2D7C-4424-8ECE-5DAE884B48F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959C2B-A77A-4BDA-8DC1-2B6D51961EFE}" type="slidenum">
              <a:rPr lang="zh-CN" altLang="en-US"/>
              <a:pPr>
                <a:defRPr/>
              </a:pPr>
              <a:t>‹#›</a:t>
            </a:fld>
            <a:endParaRPr lang="zh-CN" altLang="en-US"/>
          </a:p>
        </p:txBody>
      </p:sp>
    </p:spTree>
    <p:extLst>
      <p:ext uri="{BB962C8B-B14F-4D97-AF65-F5344CB8AC3E}">
        <p14:creationId xmlns="" xmlns:p14="http://schemas.microsoft.com/office/powerpoint/2010/main" val="137547022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C46CD3E9-D6E2-480E-94F6-5E9509EBCB1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C0AF497-8C09-4744-A19C-211BBC4D63FE}" type="slidenum">
              <a:rPr lang="zh-CN" altLang="en-US"/>
              <a:pPr>
                <a:defRPr/>
              </a:pPr>
              <a:t>‹#›</a:t>
            </a:fld>
            <a:endParaRPr lang="zh-CN" altLang="en-US"/>
          </a:p>
        </p:txBody>
      </p:sp>
    </p:spTree>
    <p:extLst>
      <p:ext uri="{BB962C8B-B14F-4D97-AF65-F5344CB8AC3E}">
        <p14:creationId xmlns="" xmlns:p14="http://schemas.microsoft.com/office/powerpoint/2010/main" val="65780372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A8881624-47F0-469D-8E9F-26D71189955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29CCAE-EAED-4DBC-AA6D-4AA1A26504E1}" type="slidenum">
              <a:rPr lang="zh-CN" altLang="en-US"/>
              <a:pPr>
                <a:defRPr/>
              </a:pPr>
              <a:t>‹#›</a:t>
            </a:fld>
            <a:endParaRPr lang="zh-CN" altLang="en-US"/>
          </a:p>
        </p:txBody>
      </p:sp>
    </p:spTree>
    <p:extLst>
      <p:ext uri="{BB962C8B-B14F-4D97-AF65-F5344CB8AC3E}">
        <p14:creationId xmlns="" xmlns:p14="http://schemas.microsoft.com/office/powerpoint/2010/main" val="191354395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924F5F-58A5-4DCB-A64A-7C5E9D746303}"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490532CB-B942-45B5-A064-59F40866DB10}" type="slidenum">
              <a:rPr lang="zh-CN" altLang="en-US"/>
              <a:pPr>
                <a:defRPr/>
              </a:pPr>
              <a:t>‹#›</a:t>
            </a:fld>
            <a:endParaRPr lang="zh-CN" altLang="en-US"/>
          </a:p>
        </p:txBody>
      </p:sp>
    </p:spTree>
    <p:extLst>
      <p:ext uri="{BB962C8B-B14F-4D97-AF65-F5344CB8AC3E}">
        <p14:creationId xmlns="" xmlns:p14="http://schemas.microsoft.com/office/powerpoint/2010/main" val="9890439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8C5F6468-AF1E-4E5F-BC58-7CFA94F8AE3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691D057B-1380-42E4-B36F-A7641D9A4708}" type="slidenum">
              <a:rPr lang="zh-CN" altLang="en-US"/>
              <a:pPr>
                <a:defRPr/>
              </a:pPr>
              <a:t>‹#›</a:t>
            </a:fld>
            <a:endParaRPr lang="zh-CN" altLang="en-US"/>
          </a:p>
        </p:txBody>
      </p:sp>
    </p:spTree>
    <p:extLst>
      <p:ext uri="{BB962C8B-B14F-4D97-AF65-F5344CB8AC3E}">
        <p14:creationId xmlns="" xmlns:p14="http://schemas.microsoft.com/office/powerpoint/2010/main" val="231054557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FC2EB4-94CE-4B07-9BB4-AF7DCE4E7C1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A3D986B-4B42-496C-AE70-460E45AB9A3F}" type="slidenum">
              <a:rPr lang="zh-CN" altLang="en-US"/>
              <a:pPr>
                <a:defRPr/>
              </a:pPr>
              <a:t>‹#›</a:t>
            </a:fld>
            <a:endParaRPr lang="zh-CN" altLang="en-US"/>
          </a:p>
        </p:txBody>
      </p:sp>
    </p:spTree>
    <p:extLst>
      <p:ext uri="{BB962C8B-B14F-4D97-AF65-F5344CB8AC3E}">
        <p14:creationId xmlns="" xmlns:p14="http://schemas.microsoft.com/office/powerpoint/2010/main" val="3378997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203219814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930AE2B-ABAB-40C0-9BD1-2E5A70466FB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E8E8E54-3FDC-4698-8782-CEE7221924BD}" type="slidenum">
              <a:rPr lang="zh-CN" altLang="en-US"/>
              <a:pPr>
                <a:defRPr/>
              </a:pPr>
              <a:t>‹#›</a:t>
            </a:fld>
            <a:endParaRPr lang="zh-CN" altLang="en-US"/>
          </a:p>
        </p:txBody>
      </p:sp>
    </p:spTree>
    <p:extLst>
      <p:ext uri="{BB962C8B-B14F-4D97-AF65-F5344CB8AC3E}">
        <p14:creationId xmlns="" xmlns:p14="http://schemas.microsoft.com/office/powerpoint/2010/main" val="54780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9D8284D8-795E-44C5-8EDF-0DFF482C642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007A052-7270-4911-947A-A4341B6AAA66}" type="slidenum">
              <a:rPr lang="zh-CN" altLang="en-US"/>
              <a:pPr>
                <a:defRPr/>
              </a:pPr>
              <a:t>‹#›</a:t>
            </a:fld>
            <a:endParaRPr lang="zh-CN" altLang="en-US"/>
          </a:p>
        </p:txBody>
      </p:sp>
    </p:spTree>
    <p:extLst>
      <p:ext uri="{BB962C8B-B14F-4D97-AF65-F5344CB8AC3E}">
        <p14:creationId xmlns="" xmlns:p14="http://schemas.microsoft.com/office/powerpoint/2010/main" val="679836014"/>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BC445DD-083B-469A-BE4A-2B45A9243D6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36E90B7-365E-4046-8822-24C2A6F4BA15}" type="slidenum">
              <a:rPr lang="zh-CN" altLang="en-US"/>
              <a:pPr>
                <a:defRPr/>
              </a:pPr>
              <a:t>‹#›</a:t>
            </a:fld>
            <a:endParaRPr lang="zh-CN" altLang="en-US"/>
          </a:p>
        </p:txBody>
      </p:sp>
    </p:spTree>
    <p:extLst>
      <p:ext uri="{BB962C8B-B14F-4D97-AF65-F5344CB8AC3E}">
        <p14:creationId xmlns="" xmlns:p14="http://schemas.microsoft.com/office/powerpoint/2010/main" val="1188651452"/>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C88E4C2-7F09-4383-B2DF-D48E6AFB969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FA1892B-CFA6-4121-BF37-1D020A4885DE}" type="slidenum">
              <a:rPr lang="zh-CN" altLang="en-US"/>
              <a:pPr>
                <a:defRPr/>
              </a:pPr>
              <a:t>‹#›</a:t>
            </a:fld>
            <a:endParaRPr lang="zh-CN" altLang="en-US"/>
          </a:p>
        </p:txBody>
      </p:sp>
    </p:spTree>
    <p:extLst>
      <p:ext uri="{BB962C8B-B14F-4D97-AF65-F5344CB8AC3E}">
        <p14:creationId xmlns="" xmlns:p14="http://schemas.microsoft.com/office/powerpoint/2010/main" val="13676484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618614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0562418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18499129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2698534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1227737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32948790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91472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2779779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245806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34496346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928247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37615810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1089668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114769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49764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9879399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488484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335883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9850263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9271138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34230462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6863502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6528266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3374280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8393829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47998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120998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35698873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896986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181690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212080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7874832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481430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FDBAEAF-19BF-4AB3-BF7D-60C12EF9DBF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1ADC4C64-8EE2-480F-8FD6-711D7ABE7896}" type="slidenum">
              <a:rPr lang="zh-CN" altLang="en-US"/>
              <a:pPr>
                <a:defRPr/>
              </a:pPr>
              <a:t>‹#›</a:t>
            </a:fld>
            <a:endParaRPr lang="zh-CN" altLang="en-US"/>
          </a:p>
        </p:txBody>
      </p:sp>
    </p:spTree>
    <p:extLst>
      <p:ext uri="{BB962C8B-B14F-4D97-AF65-F5344CB8AC3E}">
        <p14:creationId xmlns="" xmlns:p14="http://schemas.microsoft.com/office/powerpoint/2010/main" val="701095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3870F72-7791-44A9-8D40-AC1402685CA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A9B974C8-270A-4B34-9FDB-0B40AFBE9B2D}" type="slidenum">
              <a:rPr lang="zh-CN" altLang="en-US"/>
              <a:pPr>
                <a:defRPr/>
              </a:pPr>
              <a:t>‹#›</a:t>
            </a:fld>
            <a:endParaRPr lang="zh-CN" altLang="en-US"/>
          </a:p>
        </p:txBody>
      </p:sp>
    </p:spTree>
    <p:extLst>
      <p:ext uri="{BB962C8B-B14F-4D97-AF65-F5344CB8AC3E}">
        <p14:creationId xmlns="" xmlns:p14="http://schemas.microsoft.com/office/powerpoint/2010/main" val="4647382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6"/>
          <p:cNvSpPr>
            <a:spLocks noGrp="1" noChangeArrowheads="1"/>
          </p:cNvSpPr>
          <p:nvPr>
            <p:ph type="dt" sz="half" idx="10"/>
          </p:nvPr>
        </p:nvSpPr>
        <p:spPr>
          <a:ln/>
        </p:spPr>
        <p:txBody>
          <a:bodyPr/>
          <a:lstStyle>
            <a:lvl1pPr>
              <a:defRPr/>
            </a:lvl1pPr>
          </a:lstStyle>
          <a:p>
            <a:pPr>
              <a:defRPr/>
            </a:pPr>
            <a:fld id="{AE760D84-E1B9-4EA7-8EA3-0D355656BF3F}"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84835B83-2D76-4836-9B79-2C2920C25F4B}" type="slidenum">
              <a:rPr lang="zh-CN" altLang="en-US"/>
              <a:pPr>
                <a:defRPr/>
              </a:pPr>
              <a:t>‹#›</a:t>
            </a:fld>
            <a:endParaRPr lang="zh-CN" altLang="en-US"/>
          </a:p>
        </p:txBody>
      </p:sp>
    </p:spTree>
    <p:extLst>
      <p:ext uri="{BB962C8B-B14F-4D97-AF65-F5344CB8AC3E}">
        <p14:creationId xmlns="" xmlns:p14="http://schemas.microsoft.com/office/powerpoint/2010/main" val="35810591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6"/>
          <p:cNvSpPr>
            <a:spLocks noGrp="1" noChangeArrowheads="1"/>
          </p:cNvSpPr>
          <p:nvPr>
            <p:ph type="dt" sz="half" idx="10"/>
          </p:nvPr>
        </p:nvSpPr>
        <p:spPr>
          <a:ln/>
        </p:spPr>
        <p:txBody>
          <a:bodyPr/>
          <a:lstStyle>
            <a:lvl1pPr>
              <a:defRPr/>
            </a:lvl1pPr>
          </a:lstStyle>
          <a:p>
            <a:pPr>
              <a:defRPr/>
            </a:pPr>
            <a:fld id="{973FFCD9-2380-4A90-B48A-DDCF6F085275}"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8B7C239D-E2BA-4612-AA04-6E7C8FCDC40B}" type="slidenum">
              <a:rPr lang="zh-CN" altLang="en-US"/>
              <a:pPr>
                <a:defRPr/>
              </a:pPr>
              <a:t>‹#›</a:t>
            </a:fld>
            <a:endParaRPr lang="zh-CN" altLang="en-US"/>
          </a:p>
        </p:txBody>
      </p:sp>
    </p:spTree>
    <p:extLst>
      <p:ext uri="{BB962C8B-B14F-4D97-AF65-F5344CB8AC3E}">
        <p14:creationId xmlns="" xmlns:p14="http://schemas.microsoft.com/office/powerpoint/2010/main" val="3767169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6186360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noChangeArrowheads="1"/>
          </p:cNvSpPr>
          <p:nvPr>
            <p:ph type="dt" sz="half" idx="10"/>
          </p:nvPr>
        </p:nvSpPr>
        <p:spPr>
          <a:ln/>
        </p:spPr>
        <p:txBody>
          <a:bodyPr/>
          <a:lstStyle>
            <a:lvl1pPr>
              <a:defRPr/>
            </a:lvl1pPr>
          </a:lstStyle>
          <a:p>
            <a:pPr>
              <a:defRPr/>
            </a:pPr>
            <a:fld id="{C96E8F18-905E-43E7-BAE3-7F42DD6B5476}" type="datetimeFigureOut">
              <a:rPr lang="zh-CN" altLang="en-US"/>
              <a:pPr>
                <a:defRPr/>
              </a:pPr>
              <a:t>2016/6/11</a:t>
            </a:fld>
            <a:endParaRPr lang="zh-CN" altLang="en-US"/>
          </a:p>
        </p:txBody>
      </p:sp>
      <p:sp>
        <p:nvSpPr>
          <p:cNvPr id="8"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p:cNvSpPr>
            <a:spLocks noGrp="1" noChangeArrowheads="1"/>
          </p:cNvSpPr>
          <p:nvPr>
            <p:ph type="sldNum" sz="quarter" idx="12"/>
          </p:nvPr>
        </p:nvSpPr>
        <p:spPr>
          <a:ln/>
        </p:spPr>
        <p:txBody>
          <a:bodyPr/>
          <a:lstStyle>
            <a:lvl1pPr>
              <a:defRPr/>
            </a:lvl1pPr>
          </a:lstStyle>
          <a:p>
            <a:pPr>
              <a:defRPr/>
            </a:pPr>
            <a:fld id="{63568E68-5F44-4E83-B4F9-1A9A6E5B9965}" type="slidenum">
              <a:rPr lang="zh-CN" altLang="en-US"/>
              <a:pPr>
                <a:defRPr/>
              </a:pPr>
              <a:t>‹#›</a:t>
            </a:fld>
            <a:endParaRPr lang="zh-CN" altLang="en-US"/>
          </a:p>
        </p:txBody>
      </p:sp>
    </p:spTree>
    <p:extLst>
      <p:ext uri="{BB962C8B-B14F-4D97-AF65-F5344CB8AC3E}">
        <p14:creationId xmlns="" xmlns:p14="http://schemas.microsoft.com/office/powerpoint/2010/main" val="5615727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6"/>
          <p:cNvSpPr>
            <a:spLocks noGrp="1" noChangeArrowheads="1"/>
          </p:cNvSpPr>
          <p:nvPr>
            <p:ph type="dt" sz="half" idx="10"/>
          </p:nvPr>
        </p:nvSpPr>
        <p:spPr>
          <a:ln/>
        </p:spPr>
        <p:txBody>
          <a:bodyPr/>
          <a:lstStyle>
            <a:lvl1pPr>
              <a:defRPr/>
            </a:lvl1pPr>
          </a:lstStyle>
          <a:p>
            <a:pPr>
              <a:defRPr/>
            </a:pPr>
            <a:fld id="{A36C9A20-0B0B-4F09-88CB-AF5F165EA9EB}" type="datetimeFigureOut">
              <a:rPr lang="zh-CN" altLang="en-US"/>
              <a:pPr>
                <a:defRPr/>
              </a:pPr>
              <a:t>2016/6/11</a:t>
            </a:fld>
            <a:endParaRPr lang="zh-CN" altLang="en-US"/>
          </a:p>
        </p:txBody>
      </p:sp>
      <p:sp>
        <p:nvSpPr>
          <p:cNvPr id="4"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p:cNvSpPr>
            <a:spLocks noGrp="1" noChangeArrowheads="1"/>
          </p:cNvSpPr>
          <p:nvPr>
            <p:ph type="sldNum" sz="quarter" idx="12"/>
          </p:nvPr>
        </p:nvSpPr>
        <p:spPr>
          <a:ln/>
        </p:spPr>
        <p:txBody>
          <a:bodyPr/>
          <a:lstStyle>
            <a:lvl1pPr>
              <a:defRPr/>
            </a:lvl1pPr>
          </a:lstStyle>
          <a:p>
            <a:pPr>
              <a:defRPr/>
            </a:pPr>
            <a:fld id="{FAF92F82-89F1-4C5F-AA4A-C3AD41483609}" type="slidenum">
              <a:rPr lang="zh-CN" altLang="en-US"/>
              <a:pPr>
                <a:defRPr/>
              </a:pPr>
              <a:t>‹#›</a:t>
            </a:fld>
            <a:endParaRPr lang="zh-CN" altLang="en-US"/>
          </a:p>
        </p:txBody>
      </p:sp>
    </p:spTree>
    <p:extLst>
      <p:ext uri="{BB962C8B-B14F-4D97-AF65-F5344CB8AC3E}">
        <p14:creationId xmlns="" xmlns:p14="http://schemas.microsoft.com/office/powerpoint/2010/main" val="347980368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p:cNvSpPr>
            <a:spLocks noGrp="1" noChangeArrowheads="1"/>
          </p:cNvSpPr>
          <p:nvPr>
            <p:ph type="dt" sz="half" idx="10"/>
          </p:nvPr>
        </p:nvSpPr>
        <p:spPr>
          <a:ln/>
        </p:spPr>
        <p:txBody>
          <a:bodyPr/>
          <a:lstStyle>
            <a:lvl1pPr>
              <a:defRPr/>
            </a:lvl1pPr>
          </a:lstStyle>
          <a:p>
            <a:pPr>
              <a:defRPr/>
            </a:pPr>
            <a:fld id="{0F8AC9E4-CF3A-43B6-80F4-41EA5978544B}" type="datetimeFigureOut">
              <a:rPr lang="zh-CN" altLang="en-US"/>
              <a:pPr>
                <a:defRPr/>
              </a:pPr>
              <a:t>2016/6/11</a:t>
            </a:fld>
            <a:endParaRPr lang="zh-CN" altLang="en-US"/>
          </a:p>
        </p:txBody>
      </p:sp>
      <p:sp>
        <p:nvSpPr>
          <p:cNvPr id="3"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p:cNvSpPr>
            <a:spLocks noGrp="1" noChangeArrowheads="1"/>
          </p:cNvSpPr>
          <p:nvPr>
            <p:ph type="sldNum" sz="quarter" idx="12"/>
          </p:nvPr>
        </p:nvSpPr>
        <p:spPr>
          <a:ln/>
        </p:spPr>
        <p:txBody>
          <a:bodyPr/>
          <a:lstStyle>
            <a:lvl1pPr>
              <a:defRPr/>
            </a:lvl1pPr>
          </a:lstStyle>
          <a:p>
            <a:pPr>
              <a:defRPr/>
            </a:pPr>
            <a:fld id="{0F6E17A0-5993-4916-A238-6A8A4ED0FB04}" type="slidenum">
              <a:rPr lang="zh-CN" altLang="en-US"/>
              <a:pPr>
                <a:defRPr/>
              </a:pPr>
              <a:t>‹#›</a:t>
            </a:fld>
            <a:endParaRPr lang="zh-CN" altLang="en-US"/>
          </a:p>
        </p:txBody>
      </p:sp>
    </p:spTree>
    <p:extLst>
      <p:ext uri="{BB962C8B-B14F-4D97-AF65-F5344CB8AC3E}">
        <p14:creationId xmlns="" xmlns:p14="http://schemas.microsoft.com/office/powerpoint/2010/main" val="3049797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D038D456-6D32-4864-8555-BC28A027F3E1}"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2CEE358B-800F-4FDC-BB2D-9D214FE71D86}" type="slidenum">
              <a:rPr lang="zh-CN" altLang="en-US"/>
              <a:pPr>
                <a:defRPr/>
              </a:pPr>
              <a:t>‹#›</a:t>
            </a:fld>
            <a:endParaRPr lang="zh-CN" altLang="en-US"/>
          </a:p>
        </p:txBody>
      </p:sp>
    </p:spTree>
    <p:extLst>
      <p:ext uri="{BB962C8B-B14F-4D97-AF65-F5344CB8AC3E}">
        <p14:creationId xmlns="" xmlns:p14="http://schemas.microsoft.com/office/powerpoint/2010/main" val="22779764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B76B6BF0-83FE-48F0-8A47-9DC2FE2E481F}"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D6598125-583F-462A-AB54-03E5A7D206D1}" type="slidenum">
              <a:rPr lang="zh-CN" altLang="en-US"/>
              <a:pPr>
                <a:defRPr/>
              </a:pPr>
              <a:t>‹#›</a:t>
            </a:fld>
            <a:endParaRPr lang="zh-CN" altLang="en-US"/>
          </a:p>
        </p:txBody>
      </p:sp>
    </p:spTree>
    <p:extLst>
      <p:ext uri="{BB962C8B-B14F-4D97-AF65-F5344CB8AC3E}">
        <p14:creationId xmlns="" xmlns:p14="http://schemas.microsoft.com/office/powerpoint/2010/main" val="26608904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928E6889-B120-47B5-A5A6-F5A6A472830B}"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4C003132-B433-4B6C-9805-1A69FFFD3326}" type="slidenum">
              <a:rPr lang="zh-CN" altLang="en-US"/>
              <a:pPr>
                <a:defRPr/>
              </a:pPr>
              <a:t>‹#›</a:t>
            </a:fld>
            <a:endParaRPr lang="zh-CN" altLang="en-US"/>
          </a:p>
        </p:txBody>
      </p:sp>
    </p:spTree>
    <p:extLst>
      <p:ext uri="{BB962C8B-B14F-4D97-AF65-F5344CB8AC3E}">
        <p14:creationId xmlns="" xmlns:p14="http://schemas.microsoft.com/office/powerpoint/2010/main" val="109929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847E43A2-A57F-42CB-AEB6-6A277ACBAF9D}"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F1809E5F-5E88-4A38-883C-5CC1311B8916}" type="slidenum">
              <a:rPr lang="zh-CN" altLang="en-US"/>
              <a:pPr>
                <a:defRPr/>
              </a:pPr>
              <a:t>‹#›</a:t>
            </a:fld>
            <a:endParaRPr lang="zh-CN" altLang="en-US"/>
          </a:p>
        </p:txBody>
      </p:sp>
    </p:spTree>
    <p:extLst>
      <p:ext uri="{BB962C8B-B14F-4D97-AF65-F5344CB8AC3E}">
        <p14:creationId xmlns="" xmlns:p14="http://schemas.microsoft.com/office/powerpoint/2010/main" val="197842092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AC01D930-EE88-46A1-93A6-CE232E0F32AC}"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6C077FB-F67D-4910-8945-B52FFE536925}" type="slidenum">
              <a:rPr lang="zh-CN" altLang="en-US"/>
              <a:pPr>
                <a:defRPr/>
              </a:pPr>
              <a:t>‹#›</a:t>
            </a:fld>
            <a:endParaRPr lang="zh-CN" altLang="en-US"/>
          </a:p>
        </p:txBody>
      </p:sp>
    </p:spTree>
    <p:extLst>
      <p:ext uri="{BB962C8B-B14F-4D97-AF65-F5344CB8AC3E}">
        <p14:creationId xmlns="" xmlns:p14="http://schemas.microsoft.com/office/powerpoint/2010/main" val="7650729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87A76BB2-782F-465C-9386-3D28D8401FD1}"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F865B7E-6199-4C86-8F27-EFE84C42AFE3}" type="slidenum">
              <a:rPr lang="zh-CN" altLang="en-US"/>
              <a:pPr>
                <a:defRPr/>
              </a:pPr>
              <a:t>‹#›</a:t>
            </a:fld>
            <a:endParaRPr lang="zh-CN" altLang="en-US"/>
          </a:p>
        </p:txBody>
      </p:sp>
    </p:spTree>
    <p:extLst>
      <p:ext uri="{BB962C8B-B14F-4D97-AF65-F5344CB8AC3E}">
        <p14:creationId xmlns="" xmlns:p14="http://schemas.microsoft.com/office/powerpoint/2010/main" val="32935018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fld id="{FB780D39-3B19-4A0B-BD76-D2F1FBE42F38}"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A887A177-4B39-42FD-AD91-3BE9DCD61566}" type="slidenum">
              <a:rPr lang="zh-CN" altLang="en-US"/>
              <a:pPr>
                <a:defRPr/>
              </a:pPr>
              <a:t>‹#›</a:t>
            </a:fld>
            <a:endParaRPr lang="zh-CN" altLang="en-US"/>
          </a:p>
        </p:txBody>
      </p:sp>
    </p:spTree>
    <p:extLst>
      <p:ext uri="{BB962C8B-B14F-4D97-AF65-F5344CB8AC3E}">
        <p14:creationId xmlns="" xmlns:p14="http://schemas.microsoft.com/office/powerpoint/2010/main" val="1400191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9361908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2"/>
          <p:cNvSpPr>
            <a:spLocks noGrp="1" noChangeArrowheads="1"/>
          </p:cNvSpPr>
          <p:nvPr>
            <p:ph type="dt" sz="half" idx="10"/>
          </p:nvPr>
        </p:nvSpPr>
        <p:spPr>
          <a:ln/>
        </p:spPr>
        <p:txBody>
          <a:bodyPr/>
          <a:lstStyle>
            <a:lvl1pPr>
              <a:defRPr/>
            </a:lvl1pPr>
          </a:lstStyle>
          <a:p>
            <a:pPr>
              <a:defRPr/>
            </a:pPr>
            <a:fld id="{F159BCBE-0E48-4F83-8432-3E7422C0271B}"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30B2C61-3FCA-4C1B-AEA9-08484B5704EE}" type="slidenum">
              <a:rPr lang="zh-CN" altLang="en-US"/>
              <a:pPr>
                <a:defRPr/>
              </a:pPr>
              <a:t>‹#›</a:t>
            </a:fld>
            <a:endParaRPr lang="zh-CN" altLang="en-US"/>
          </a:p>
        </p:txBody>
      </p:sp>
    </p:spTree>
    <p:extLst>
      <p:ext uri="{BB962C8B-B14F-4D97-AF65-F5344CB8AC3E}">
        <p14:creationId xmlns="" xmlns:p14="http://schemas.microsoft.com/office/powerpoint/2010/main" val="24435708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2"/>
          <p:cNvSpPr>
            <a:spLocks noGrp="1" noChangeArrowheads="1"/>
          </p:cNvSpPr>
          <p:nvPr>
            <p:ph type="dt" sz="half" idx="10"/>
          </p:nvPr>
        </p:nvSpPr>
        <p:spPr>
          <a:ln/>
        </p:spPr>
        <p:txBody>
          <a:bodyPr/>
          <a:lstStyle>
            <a:lvl1pPr>
              <a:defRPr/>
            </a:lvl1pPr>
          </a:lstStyle>
          <a:p>
            <a:pPr>
              <a:defRPr/>
            </a:pPr>
            <a:fld id="{D8FC295B-DA40-40F1-A8FB-B9A91E410109}" type="datetimeFigureOut">
              <a:rPr lang="zh-CN" altLang="en-US"/>
              <a:pPr>
                <a:defRPr/>
              </a:pPr>
              <a:t>2016/6/11</a:t>
            </a:fld>
            <a:endParaRPr lang="zh-CN" alt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B62C64ED-9955-4C7F-8CE6-261B8C46F834}" type="slidenum">
              <a:rPr lang="zh-CN" altLang="en-US"/>
              <a:pPr>
                <a:defRPr/>
              </a:pPr>
              <a:t>‹#›</a:t>
            </a:fld>
            <a:endParaRPr lang="zh-CN" altLang="en-US"/>
          </a:p>
        </p:txBody>
      </p:sp>
    </p:spTree>
    <p:extLst>
      <p:ext uri="{BB962C8B-B14F-4D97-AF65-F5344CB8AC3E}">
        <p14:creationId xmlns="" xmlns:p14="http://schemas.microsoft.com/office/powerpoint/2010/main" val="38161072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noChangeArrowheads="1"/>
          </p:cNvSpPr>
          <p:nvPr>
            <p:ph type="dt" sz="half" idx="10"/>
          </p:nvPr>
        </p:nvSpPr>
        <p:spPr>
          <a:ln/>
        </p:spPr>
        <p:txBody>
          <a:bodyPr/>
          <a:lstStyle>
            <a:lvl1pPr>
              <a:defRPr/>
            </a:lvl1pPr>
          </a:lstStyle>
          <a:p>
            <a:pPr>
              <a:defRPr/>
            </a:pPr>
            <a:fld id="{F2A7EC98-5598-4F40-A6EB-DAE51A0DDF73}" type="datetimeFigureOut">
              <a:rPr lang="zh-CN" altLang="en-US"/>
              <a:pPr>
                <a:defRPr/>
              </a:pPr>
              <a:t>2016/6/11</a:t>
            </a:fld>
            <a:endParaRPr lang="zh-CN" alt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F403673-D4CE-4E6A-BAE0-2A6197BA3ED2}" type="slidenum">
              <a:rPr lang="zh-CN" altLang="en-US"/>
              <a:pPr>
                <a:defRPr/>
              </a:pPr>
              <a:t>‹#›</a:t>
            </a:fld>
            <a:endParaRPr lang="zh-CN" altLang="en-US"/>
          </a:p>
        </p:txBody>
      </p:sp>
    </p:spTree>
    <p:extLst>
      <p:ext uri="{BB962C8B-B14F-4D97-AF65-F5344CB8AC3E}">
        <p14:creationId xmlns="" xmlns:p14="http://schemas.microsoft.com/office/powerpoint/2010/main" val="6184220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fld id="{6CC98EBA-A739-483B-9BC1-EB93CF365820}" type="datetimeFigureOut">
              <a:rPr lang="zh-CN" altLang="en-US"/>
              <a:pPr>
                <a:defRPr/>
              </a:pPr>
              <a:t>2016/6/11</a:t>
            </a:fld>
            <a:endParaRPr lang="zh-CN" alt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AFB5C3BF-46BA-41FC-9489-3786866D65F9}" type="slidenum">
              <a:rPr lang="zh-CN" altLang="en-US"/>
              <a:pPr>
                <a:defRPr/>
              </a:pPr>
              <a:t>‹#›</a:t>
            </a:fld>
            <a:endParaRPr lang="zh-CN" altLang="en-US"/>
          </a:p>
        </p:txBody>
      </p:sp>
    </p:spTree>
    <p:extLst>
      <p:ext uri="{BB962C8B-B14F-4D97-AF65-F5344CB8AC3E}">
        <p14:creationId xmlns="" xmlns:p14="http://schemas.microsoft.com/office/powerpoint/2010/main" val="3690895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3CFEA83C-0753-4B10-B51A-CB548B493675}"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B2288494-19A3-48F8-B9F0-754F4D973BFD}" type="slidenum">
              <a:rPr lang="zh-CN" altLang="en-US"/>
              <a:pPr>
                <a:defRPr/>
              </a:pPr>
              <a:t>‹#›</a:t>
            </a:fld>
            <a:endParaRPr lang="zh-CN" altLang="en-US"/>
          </a:p>
        </p:txBody>
      </p:sp>
    </p:spTree>
    <p:extLst>
      <p:ext uri="{BB962C8B-B14F-4D97-AF65-F5344CB8AC3E}">
        <p14:creationId xmlns="" xmlns:p14="http://schemas.microsoft.com/office/powerpoint/2010/main" val="27746907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F990AC5A-71FF-4F1F-8433-F2E1F54D9C9F}"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283A8D59-3A83-427B-A421-876EB556258B}" type="slidenum">
              <a:rPr lang="zh-CN" altLang="en-US"/>
              <a:pPr>
                <a:defRPr/>
              </a:pPr>
              <a:t>‹#›</a:t>
            </a:fld>
            <a:endParaRPr lang="zh-CN" altLang="en-US"/>
          </a:p>
        </p:txBody>
      </p:sp>
    </p:spTree>
    <p:extLst>
      <p:ext uri="{BB962C8B-B14F-4D97-AF65-F5344CB8AC3E}">
        <p14:creationId xmlns="" xmlns:p14="http://schemas.microsoft.com/office/powerpoint/2010/main" val="3901705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C66C6B41-B1BA-4A9D-832C-4EE924E4AB00}"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268152CA-766C-4D39-BBE1-BEC5F887847A}" type="slidenum">
              <a:rPr lang="zh-CN" altLang="en-US"/>
              <a:pPr>
                <a:defRPr/>
              </a:pPr>
              <a:t>‹#›</a:t>
            </a:fld>
            <a:endParaRPr lang="zh-CN" altLang="en-US"/>
          </a:p>
        </p:txBody>
      </p:sp>
    </p:spTree>
    <p:extLst>
      <p:ext uri="{BB962C8B-B14F-4D97-AF65-F5344CB8AC3E}">
        <p14:creationId xmlns="" xmlns:p14="http://schemas.microsoft.com/office/powerpoint/2010/main" val="17476503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FC563A5D-61A9-4BDC-8C7B-3F57E256B9FD}"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F018F5-2AB2-4334-A3B6-1D5F04FEB0DF}" type="slidenum">
              <a:rPr lang="zh-CN" altLang="en-US"/>
              <a:pPr>
                <a:defRPr/>
              </a:pPr>
              <a:t>‹#›</a:t>
            </a:fld>
            <a:endParaRPr lang="zh-CN" altLang="en-US"/>
          </a:p>
        </p:txBody>
      </p:sp>
    </p:spTree>
    <p:extLst>
      <p:ext uri="{BB962C8B-B14F-4D97-AF65-F5344CB8AC3E}">
        <p14:creationId xmlns="" xmlns:p14="http://schemas.microsoft.com/office/powerpoint/2010/main" val="2461830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18D70345-4E18-4D55-A2B9-067DCD3DA59A}"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B8242911-C180-4832-B605-475D93B4498E}" type="slidenum">
              <a:rPr lang="zh-CN" altLang="en-US"/>
              <a:pPr>
                <a:defRPr/>
              </a:pPr>
              <a:t>‹#›</a:t>
            </a:fld>
            <a:endParaRPr lang="zh-CN" altLang="en-US"/>
          </a:p>
        </p:txBody>
      </p:sp>
    </p:spTree>
    <p:extLst>
      <p:ext uri="{BB962C8B-B14F-4D97-AF65-F5344CB8AC3E}">
        <p14:creationId xmlns="" xmlns:p14="http://schemas.microsoft.com/office/powerpoint/2010/main" val="29661434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2DDE187-EF42-4BA2-94A2-64B18D0CCBB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CDBB7E40-1F36-4630-B0C9-70668999AC79}" type="slidenum">
              <a:rPr lang="zh-CN" altLang="en-US"/>
              <a:pPr>
                <a:defRPr/>
              </a:pPr>
              <a:t>‹#›</a:t>
            </a:fld>
            <a:endParaRPr lang="zh-CN" altLang="en-US"/>
          </a:p>
        </p:txBody>
      </p:sp>
    </p:spTree>
    <p:extLst>
      <p:ext uri="{BB962C8B-B14F-4D97-AF65-F5344CB8AC3E}">
        <p14:creationId xmlns="" xmlns:p14="http://schemas.microsoft.com/office/powerpoint/2010/main" val="180711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342830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4EBCE29C-BC0A-4CA5-A960-A857D81F8C9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FF363E0-F929-4AB5-BA70-BE40BD676EBF}" type="slidenum">
              <a:rPr lang="zh-CN" altLang="en-US"/>
              <a:pPr>
                <a:defRPr/>
              </a:pPr>
              <a:t>‹#›</a:t>
            </a:fld>
            <a:endParaRPr lang="zh-CN" altLang="en-US"/>
          </a:p>
        </p:txBody>
      </p:sp>
    </p:spTree>
    <p:extLst>
      <p:ext uri="{BB962C8B-B14F-4D97-AF65-F5344CB8AC3E}">
        <p14:creationId xmlns="" xmlns:p14="http://schemas.microsoft.com/office/powerpoint/2010/main" val="7144833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BFC549C-9114-4AB5-821F-A4AF723FCFF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EE031F9F-83D9-4C24-876E-F339F2991CA4}" type="slidenum">
              <a:rPr lang="zh-CN" altLang="en-US"/>
              <a:pPr>
                <a:defRPr/>
              </a:pPr>
              <a:t>‹#›</a:t>
            </a:fld>
            <a:endParaRPr lang="zh-CN" altLang="en-US"/>
          </a:p>
        </p:txBody>
      </p:sp>
    </p:spTree>
    <p:extLst>
      <p:ext uri="{BB962C8B-B14F-4D97-AF65-F5344CB8AC3E}">
        <p14:creationId xmlns="" xmlns:p14="http://schemas.microsoft.com/office/powerpoint/2010/main" val="285986096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78A1A72C-AC80-460F-840D-47F6F525C811}"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6F41476B-9092-47F9-8805-9CB46C372AEF}" type="slidenum">
              <a:rPr lang="zh-CN" altLang="en-US"/>
              <a:pPr>
                <a:defRPr/>
              </a:pPr>
              <a:t>‹#›</a:t>
            </a:fld>
            <a:endParaRPr lang="zh-CN" altLang="en-US"/>
          </a:p>
        </p:txBody>
      </p:sp>
    </p:spTree>
    <p:extLst>
      <p:ext uri="{BB962C8B-B14F-4D97-AF65-F5344CB8AC3E}">
        <p14:creationId xmlns="" xmlns:p14="http://schemas.microsoft.com/office/powerpoint/2010/main" val="241350605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8EABD934-F35E-4F6B-ACE4-67BCC5AB5B52}"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48A53840-53B5-4F3E-9943-58EFDDD2EA46}" type="slidenum">
              <a:rPr lang="zh-CN" altLang="en-US"/>
              <a:pPr>
                <a:defRPr/>
              </a:pPr>
              <a:t>‹#›</a:t>
            </a:fld>
            <a:endParaRPr lang="zh-CN" altLang="en-US"/>
          </a:p>
        </p:txBody>
      </p:sp>
    </p:spTree>
    <p:extLst>
      <p:ext uri="{BB962C8B-B14F-4D97-AF65-F5344CB8AC3E}">
        <p14:creationId xmlns="" xmlns:p14="http://schemas.microsoft.com/office/powerpoint/2010/main" val="275983349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19BFB3F-129F-4FCD-A0F1-F9EAC172476B}"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D94D49-8296-420B-9784-4689E3A93773}" type="slidenum">
              <a:rPr lang="zh-CN" altLang="en-US"/>
              <a:pPr>
                <a:defRPr/>
              </a:pPr>
              <a:t>‹#›</a:t>
            </a:fld>
            <a:endParaRPr lang="zh-CN" altLang="en-US"/>
          </a:p>
        </p:txBody>
      </p:sp>
    </p:spTree>
    <p:extLst>
      <p:ext uri="{BB962C8B-B14F-4D97-AF65-F5344CB8AC3E}">
        <p14:creationId xmlns="" xmlns:p14="http://schemas.microsoft.com/office/powerpoint/2010/main" val="29801203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985C74E1-219B-48FF-B79C-A07FE4CB503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ADA0E1B9-DC71-4C24-9B53-4086C7726C1C}" type="slidenum">
              <a:rPr lang="zh-CN" altLang="en-US"/>
              <a:pPr>
                <a:defRPr/>
              </a:pPr>
              <a:t>‹#›</a:t>
            </a:fld>
            <a:endParaRPr lang="zh-CN" altLang="en-US"/>
          </a:p>
        </p:txBody>
      </p:sp>
    </p:spTree>
    <p:extLst>
      <p:ext uri="{BB962C8B-B14F-4D97-AF65-F5344CB8AC3E}">
        <p14:creationId xmlns="" xmlns:p14="http://schemas.microsoft.com/office/powerpoint/2010/main" val="8736784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76FDED3C-5A1A-4A68-B144-FA3C67958930}"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14C3D5B-7442-4700-B67E-FD09B7E007BF}" type="slidenum">
              <a:rPr lang="zh-CN" altLang="en-US"/>
              <a:pPr>
                <a:defRPr/>
              </a:pPr>
              <a:t>‹#›</a:t>
            </a:fld>
            <a:endParaRPr lang="zh-CN" altLang="en-US"/>
          </a:p>
        </p:txBody>
      </p:sp>
    </p:spTree>
    <p:extLst>
      <p:ext uri="{BB962C8B-B14F-4D97-AF65-F5344CB8AC3E}">
        <p14:creationId xmlns="" xmlns:p14="http://schemas.microsoft.com/office/powerpoint/2010/main" val="19035605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FEC9DD4A-3CC5-45B6-A482-4AB6A6B8976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9165361F-8BA1-4EE0-ADC1-14A3CBBD544B}" type="slidenum">
              <a:rPr lang="zh-CN" altLang="en-US"/>
              <a:pPr>
                <a:defRPr/>
              </a:pPr>
              <a:t>‹#›</a:t>
            </a:fld>
            <a:endParaRPr lang="zh-CN" altLang="en-US"/>
          </a:p>
        </p:txBody>
      </p:sp>
    </p:spTree>
    <p:extLst>
      <p:ext uri="{BB962C8B-B14F-4D97-AF65-F5344CB8AC3E}">
        <p14:creationId xmlns="" xmlns:p14="http://schemas.microsoft.com/office/powerpoint/2010/main" val="415060877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D777A792-6422-4EF6-B15E-EB1F52E2BEE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C5ADB08-7017-46BD-9A32-1ED4370A3132}" type="slidenum">
              <a:rPr lang="zh-CN" altLang="en-US"/>
              <a:pPr>
                <a:defRPr/>
              </a:pPr>
              <a:t>‹#›</a:t>
            </a:fld>
            <a:endParaRPr lang="zh-CN" altLang="en-US"/>
          </a:p>
        </p:txBody>
      </p:sp>
    </p:spTree>
    <p:extLst>
      <p:ext uri="{BB962C8B-B14F-4D97-AF65-F5344CB8AC3E}">
        <p14:creationId xmlns="" xmlns:p14="http://schemas.microsoft.com/office/powerpoint/2010/main" val="229180710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6E434083-CE48-4089-976C-06B8D06E6541}"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A6498483-75E9-4E8E-8E68-69E5D85BDAC7}" type="slidenum">
              <a:rPr lang="zh-CN" altLang="en-US"/>
              <a:pPr>
                <a:defRPr/>
              </a:pPr>
              <a:t>‹#›</a:t>
            </a:fld>
            <a:endParaRPr lang="zh-CN" altLang="en-US"/>
          </a:p>
        </p:txBody>
      </p:sp>
    </p:spTree>
    <p:extLst>
      <p:ext uri="{BB962C8B-B14F-4D97-AF65-F5344CB8AC3E}">
        <p14:creationId xmlns="" xmlns:p14="http://schemas.microsoft.com/office/powerpoint/2010/main" val="9763488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2404169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E52FFA18-E4B4-408C-B807-0133E8B33AE2}"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3F9A8808-54EA-459E-8173-9A79F340F1A5}" type="slidenum">
              <a:rPr lang="zh-CN" altLang="en-US"/>
              <a:pPr>
                <a:defRPr/>
              </a:pPr>
              <a:t>‹#›</a:t>
            </a:fld>
            <a:endParaRPr lang="zh-CN" altLang="en-US"/>
          </a:p>
        </p:txBody>
      </p:sp>
    </p:spTree>
    <p:extLst>
      <p:ext uri="{BB962C8B-B14F-4D97-AF65-F5344CB8AC3E}">
        <p14:creationId xmlns="" xmlns:p14="http://schemas.microsoft.com/office/powerpoint/2010/main" val="34964939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A0EEF6C0-1915-4664-A7E8-4A0614B7B66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1A31E51-F7C7-4B42-8496-F2DF79597A0D}" type="slidenum">
              <a:rPr lang="zh-CN" altLang="en-US"/>
              <a:pPr>
                <a:defRPr/>
              </a:pPr>
              <a:t>‹#›</a:t>
            </a:fld>
            <a:endParaRPr lang="zh-CN" altLang="en-US"/>
          </a:p>
        </p:txBody>
      </p:sp>
    </p:spTree>
    <p:extLst>
      <p:ext uri="{BB962C8B-B14F-4D97-AF65-F5344CB8AC3E}">
        <p14:creationId xmlns="" xmlns:p14="http://schemas.microsoft.com/office/powerpoint/2010/main" val="38885466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9663E4B4-5067-4658-9419-369740CF08D3}"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971D5A7D-AF29-480C-933A-E1055044C332}" type="slidenum">
              <a:rPr lang="zh-CN" altLang="en-US"/>
              <a:pPr>
                <a:defRPr/>
              </a:pPr>
              <a:t>‹#›</a:t>
            </a:fld>
            <a:endParaRPr lang="zh-CN" altLang="en-US"/>
          </a:p>
        </p:txBody>
      </p:sp>
    </p:spTree>
    <p:extLst>
      <p:ext uri="{BB962C8B-B14F-4D97-AF65-F5344CB8AC3E}">
        <p14:creationId xmlns="" xmlns:p14="http://schemas.microsoft.com/office/powerpoint/2010/main" val="303182903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31C778B4-4EFE-4A6F-AAE2-9BFB909778BF}"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9B62885D-DC3C-4DB9-A014-6FFADFB799F9}" type="slidenum">
              <a:rPr lang="zh-CN" altLang="en-US"/>
              <a:pPr>
                <a:defRPr/>
              </a:pPr>
              <a:t>‹#›</a:t>
            </a:fld>
            <a:endParaRPr lang="zh-CN" altLang="en-US"/>
          </a:p>
        </p:txBody>
      </p:sp>
    </p:spTree>
    <p:extLst>
      <p:ext uri="{BB962C8B-B14F-4D97-AF65-F5344CB8AC3E}">
        <p14:creationId xmlns="" xmlns:p14="http://schemas.microsoft.com/office/powerpoint/2010/main" val="45555847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11CC3A61-9BE5-45ED-9650-A68C48A705B8}"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04ACDBCB-737B-42FD-B474-B5F1FB36E942}" type="slidenum">
              <a:rPr lang="zh-CN" altLang="en-US"/>
              <a:pPr>
                <a:defRPr/>
              </a:pPr>
              <a:t>‹#›</a:t>
            </a:fld>
            <a:endParaRPr lang="zh-CN" altLang="en-US"/>
          </a:p>
        </p:txBody>
      </p:sp>
    </p:spTree>
    <p:extLst>
      <p:ext uri="{BB962C8B-B14F-4D97-AF65-F5344CB8AC3E}">
        <p14:creationId xmlns="" xmlns:p14="http://schemas.microsoft.com/office/powerpoint/2010/main" val="9345217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39B9C7FC-4410-47C6-A080-7E6F3DA065CF}"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6867F7B5-DA53-4ED8-87F6-BF335D52149B}" type="slidenum">
              <a:rPr lang="zh-CN" altLang="en-US"/>
              <a:pPr>
                <a:defRPr/>
              </a:pPr>
              <a:t>‹#›</a:t>
            </a:fld>
            <a:endParaRPr lang="zh-CN" altLang="en-US"/>
          </a:p>
        </p:txBody>
      </p:sp>
    </p:spTree>
    <p:extLst>
      <p:ext uri="{BB962C8B-B14F-4D97-AF65-F5344CB8AC3E}">
        <p14:creationId xmlns="" xmlns:p14="http://schemas.microsoft.com/office/powerpoint/2010/main" val="1659813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424CF30-04C5-4CE6-8B4B-B74579010BE0}"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214F94F-73C1-4C85-8DAE-4367A5426AC9}" type="slidenum">
              <a:rPr lang="zh-CN" altLang="en-US"/>
              <a:pPr>
                <a:defRPr/>
              </a:pPr>
              <a:t>‹#›</a:t>
            </a:fld>
            <a:endParaRPr lang="zh-CN" altLang="en-US"/>
          </a:p>
        </p:txBody>
      </p:sp>
    </p:spTree>
    <p:extLst>
      <p:ext uri="{BB962C8B-B14F-4D97-AF65-F5344CB8AC3E}">
        <p14:creationId xmlns="" xmlns:p14="http://schemas.microsoft.com/office/powerpoint/2010/main" val="368565895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BE9431A-3B71-47B4-81AF-8674579AA652}"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C9678183-695E-459D-B00C-AAEE3E8C9AE2}" type="slidenum">
              <a:rPr lang="zh-CN" altLang="en-US"/>
              <a:pPr>
                <a:defRPr/>
              </a:pPr>
              <a:t>‹#›</a:t>
            </a:fld>
            <a:endParaRPr lang="zh-CN" altLang="en-US"/>
          </a:p>
        </p:txBody>
      </p:sp>
    </p:spTree>
    <p:extLst>
      <p:ext uri="{BB962C8B-B14F-4D97-AF65-F5344CB8AC3E}">
        <p14:creationId xmlns="" xmlns:p14="http://schemas.microsoft.com/office/powerpoint/2010/main" val="2228245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30BB66E-A16E-4219-A55D-A52FE9FF71B9}"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F50E95A0-4C3F-451F-BDCC-8736F15148DB}" type="slidenum">
              <a:rPr lang="zh-CN" altLang="en-US"/>
              <a:pPr>
                <a:defRPr/>
              </a:pPr>
              <a:t>‹#›</a:t>
            </a:fld>
            <a:endParaRPr lang="zh-CN" altLang="en-US"/>
          </a:p>
        </p:txBody>
      </p:sp>
    </p:spTree>
    <p:extLst>
      <p:ext uri="{BB962C8B-B14F-4D97-AF65-F5344CB8AC3E}">
        <p14:creationId xmlns="" xmlns:p14="http://schemas.microsoft.com/office/powerpoint/2010/main" val="23576265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AB185AFE-4B07-447C-82CC-F484FAD3D266}"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8C3CC34-3E7B-4E6A-A77B-C09798FA7379}" type="slidenum">
              <a:rPr lang="zh-CN" altLang="en-US"/>
              <a:pPr>
                <a:defRPr/>
              </a:pPr>
              <a:t>‹#›</a:t>
            </a:fld>
            <a:endParaRPr lang="zh-CN" altLang="en-US"/>
          </a:p>
        </p:txBody>
      </p:sp>
    </p:spTree>
    <p:extLst>
      <p:ext uri="{BB962C8B-B14F-4D97-AF65-F5344CB8AC3E}">
        <p14:creationId xmlns="" xmlns:p14="http://schemas.microsoft.com/office/powerpoint/2010/main" val="43821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4.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5.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8.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theme" Target="../theme/theme21.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2.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0.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theme" Target="../theme/theme23.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26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67"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4E0EC44-1793-4056-B924-C9AFF46D2DDB}" type="datetimeFigureOut">
              <a:rPr lang="zh-CN" altLang="en-US"/>
              <a:pPr>
                <a:defRPr/>
              </a:pPr>
              <a:t>2016/6/11</a:t>
            </a:fld>
            <a:endParaRPr lang="zh-CN" altLang="en-US"/>
          </a:p>
        </p:txBody>
      </p:sp>
      <p:sp>
        <p:nvSpPr>
          <p:cNvPr id="11268"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1269"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504AB96-C868-4A71-B118-1A3F1894D4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2290"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1"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6512428-E4CE-47F6-A872-FC8BF9F31D4D}" type="datetimeFigureOut">
              <a:rPr lang="zh-CN" altLang="en-US"/>
              <a:pPr>
                <a:defRPr/>
              </a:pPr>
              <a:t>2016/6/11</a:t>
            </a:fld>
            <a:endParaRPr lang="zh-CN" altLang="en-US"/>
          </a:p>
        </p:txBody>
      </p:sp>
      <p:sp>
        <p:nvSpPr>
          <p:cNvPr id="12292"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2293"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1AF2E977-ED0A-4841-AF4C-FB22518DDC6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3314"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315"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BF18F249-C29C-44EF-B1D4-76B316809235}" type="datetimeFigureOut">
              <a:rPr lang="zh-CN" altLang="en-US"/>
              <a:pPr>
                <a:defRPr/>
              </a:pPr>
              <a:t>2016/6/11</a:t>
            </a:fld>
            <a:endParaRPr lang="zh-CN" altLang="en-US"/>
          </a:p>
        </p:txBody>
      </p:sp>
      <p:sp>
        <p:nvSpPr>
          <p:cNvPr id="13316"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3317"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0419C71-DEA6-4F28-B419-97AA883E15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433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623888" y="836613"/>
            <a:ext cx="4914900" cy="5060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39" name="矩形 7"/>
          <p:cNvSpPr>
            <a:spLocks noChangeArrowheads="1"/>
          </p:cNvSpPr>
          <p:nvPr userDrawn="1"/>
        </p:nvSpPr>
        <p:spPr bwMode="auto">
          <a:xfrm>
            <a:off x="0" y="0"/>
            <a:ext cx="12192000" cy="6858000"/>
          </a:xfrm>
          <a:prstGeom prst="rect">
            <a:avLst/>
          </a:prstGeom>
          <a:solidFill>
            <a:schemeClr val="bg1">
              <a:alpha val="89803"/>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4340" name="矩形 2"/>
          <p:cNvSpPr>
            <a:spLocks/>
          </p:cNvSpPr>
          <p:nvPr userDrawn="1"/>
        </p:nvSpPr>
        <p:spPr bwMode="auto">
          <a:xfrm>
            <a:off x="0" y="5391150"/>
            <a:ext cx="12196763" cy="1325563"/>
          </a:xfrm>
          <a:custGeom>
            <a:avLst/>
            <a:gdLst>
              <a:gd name="T0" fmla="*/ 0 w 9144000"/>
              <a:gd name="T1" fmla="*/ 0 h 986547"/>
              <a:gd name="T2" fmla="*/ 12183923 w 9144000"/>
              <a:gd name="T3" fmla="*/ 90530 h 986547"/>
              <a:gd name="T4" fmla="*/ 12196763 w 9144000"/>
              <a:gd name="T5" fmla="*/ 1230190 h 986547"/>
              <a:gd name="T6" fmla="*/ 0 w 9144000"/>
              <a:gd name="T7" fmla="*/ 1230190 h 986547"/>
              <a:gd name="T8" fmla="*/ 0 w 9144000"/>
              <a:gd name="T9" fmla="*/ 0 h 9865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86547">
                <a:moveTo>
                  <a:pt x="0" y="0"/>
                </a:moveTo>
                <a:cubicBezTo>
                  <a:pt x="2258729" y="1963553"/>
                  <a:pt x="5821913" y="455460"/>
                  <a:pt x="9134374" y="67377"/>
                </a:cubicBezTo>
                <a:lnTo>
                  <a:pt x="9144000" y="915566"/>
                </a:lnTo>
                <a:lnTo>
                  <a:pt x="0" y="915566"/>
                </a:lnTo>
                <a:lnTo>
                  <a:pt x="0" y="0"/>
                </a:lnTo>
                <a:close/>
              </a:path>
            </a:pathLst>
          </a:custGeom>
          <a:gradFill rotWithShape="1">
            <a:gsLst>
              <a:gs pos="0">
                <a:srgbClr val="D1D100"/>
              </a:gs>
              <a:gs pos="1942">
                <a:srgbClr val="D1D100"/>
              </a:gs>
              <a:gs pos="60001">
                <a:srgbClr val="FFC000"/>
              </a:gs>
              <a:gs pos="100000">
                <a:srgbClr val="FFFF0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1" name="矩形 2"/>
          <p:cNvSpPr>
            <a:spLocks/>
          </p:cNvSpPr>
          <p:nvPr userDrawn="1"/>
        </p:nvSpPr>
        <p:spPr bwMode="auto">
          <a:xfrm>
            <a:off x="4763" y="5530850"/>
            <a:ext cx="12195175" cy="1227138"/>
          </a:xfrm>
          <a:custGeom>
            <a:avLst/>
            <a:gdLst>
              <a:gd name="T0" fmla="*/ 0 w 9144000"/>
              <a:gd name="T1" fmla="*/ 0 h 915566"/>
              <a:gd name="T2" fmla="*/ 12182337 w 9144000"/>
              <a:gd name="T3" fmla="*/ 90306 h 915566"/>
              <a:gd name="T4" fmla="*/ 12195175 w 9144000"/>
              <a:gd name="T5" fmla="*/ 1227138 h 915566"/>
              <a:gd name="T6" fmla="*/ 0 w 9144000"/>
              <a:gd name="T7" fmla="*/ 1227138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123974" y="1876926"/>
                  <a:pt x="6105625" y="125128"/>
                  <a:pt x="9134374" y="67377"/>
                </a:cubicBezTo>
                <a:lnTo>
                  <a:pt x="9144000" y="915566"/>
                </a:lnTo>
                <a:lnTo>
                  <a:pt x="0" y="915566"/>
                </a:lnTo>
                <a:lnTo>
                  <a:pt x="0" y="0"/>
                </a:lnTo>
                <a:close/>
              </a:path>
            </a:pathLst>
          </a:custGeom>
          <a:gradFill rotWithShape="1">
            <a:gsLst>
              <a:gs pos="0">
                <a:srgbClr val="F6F9FC"/>
              </a:gs>
              <a:gs pos="61000">
                <a:srgbClr val="006059"/>
              </a:gs>
              <a:gs pos="100000">
                <a:srgbClr val="D9D9D9"/>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2" name="矩形 2"/>
          <p:cNvSpPr>
            <a:spLocks/>
          </p:cNvSpPr>
          <p:nvPr userDrawn="1"/>
        </p:nvSpPr>
        <p:spPr bwMode="auto">
          <a:xfrm>
            <a:off x="0" y="5630863"/>
            <a:ext cx="12196763" cy="1227137"/>
          </a:xfrm>
          <a:custGeom>
            <a:avLst/>
            <a:gdLst>
              <a:gd name="T0" fmla="*/ 0 w 9144000"/>
              <a:gd name="T1" fmla="*/ 0 h 915566"/>
              <a:gd name="T2" fmla="*/ 12183923 w 9144000"/>
              <a:gd name="T3" fmla="*/ 90306 h 915566"/>
              <a:gd name="T4" fmla="*/ 12196763 w 9144000"/>
              <a:gd name="T5" fmla="*/ 1227137 h 915566"/>
              <a:gd name="T6" fmla="*/ 0 w 9144000"/>
              <a:gd name="T7" fmla="*/ 1227137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105625" y="125128"/>
                  <a:pt x="9134374" y="67377"/>
                </a:cubicBezTo>
                <a:lnTo>
                  <a:pt x="9144000" y="915566"/>
                </a:lnTo>
                <a:lnTo>
                  <a:pt x="0" y="915566"/>
                </a:lnTo>
                <a:lnTo>
                  <a:pt x="0" y="0"/>
                </a:lnTo>
                <a:close/>
              </a:path>
            </a:pathLst>
          </a:custGeom>
          <a:gradFill rotWithShape="1">
            <a:gsLst>
              <a:gs pos="0">
                <a:srgbClr val="F6F9FC"/>
              </a:gs>
              <a:gs pos="48000">
                <a:srgbClr val="006059"/>
              </a:gs>
              <a:gs pos="100000">
                <a:srgbClr val="D9D9D9"/>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3" name="矩形 2"/>
          <p:cNvSpPr>
            <a:spLocks/>
          </p:cNvSpPr>
          <p:nvPr userDrawn="1"/>
        </p:nvSpPr>
        <p:spPr bwMode="auto">
          <a:xfrm>
            <a:off x="0" y="5729288"/>
            <a:ext cx="12196763" cy="1230312"/>
          </a:xfrm>
          <a:custGeom>
            <a:avLst/>
            <a:gdLst>
              <a:gd name="T0" fmla="*/ 0 w 9144000"/>
              <a:gd name="T1" fmla="*/ 0 h 915566"/>
              <a:gd name="T2" fmla="*/ 12196763 w 9144000"/>
              <a:gd name="T3" fmla="*/ 0 h 915566"/>
              <a:gd name="T4" fmla="*/ 12196763 w 9144000"/>
              <a:gd name="T5" fmla="*/ 1230312 h 915566"/>
              <a:gd name="T6" fmla="*/ 0 w 9144000"/>
              <a:gd name="T7" fmla="*/ 1230312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096000" y="0"/>
                  <a:pt x="9144000" y="0"/>
                </a:cubicBezTo>
                <a:lnTo>
                  <a:pt x="9144000" y="915566"/>
                </a:lnTo>
                <a:lnTo>
                  <a:pt x="0" y="915566"/>
                </a:lnTo>
                <a:lnTo>
                  <a:pt x="0" y="0"/>
                </a:lnTo>
                <a:close/>
              </a:path>
            </a:pathLst>
          </a:custGeom>
          <a:solidFill>
            <a:srgbClr val="00827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4" name="矩形 2"/>
          <p:cNvSpPr>
            <a:spLocks/>
          </p:cNvSpPr>
          <p:nvPr userDrawn="1"/>
        </p:nvSpPr>
        <p:spPr bwMode="auto">
          <a:xfrm>
            <a:off x="-3175" y="6502400"/>
            <a:ext cx="12195175" cy="461963"/>
          </a:xfrm>
          <a:custGeom>
            <a:avLst/>
            <a:gdLst>
              <a:gd name="T0" fmla="*/ 0 w 9144000"/>
              <a:gd name="T1" fmla="*/ 786 h 917126"/>
              <a:gd name="T2" fmla="*/ 12195175 w 9144000"/>
              <a:gd name="T3" fmla="*/ 786 h 917126"/>
              <a:gd name="T4" fmla="*/ 12195175 w 9144000"/>
              <a:gd name="T5" fmla="*/ 461963 h 917126"/>
              <a:gd name="T6" fmla="*/ 0 w 9144000"/>
              <a:gd name="T7" fmla="*/ 461963 h 917126"/>
              <a:gd name="T8" fmla="*/ 0 w 9144000"/>
              <a:gd name="T9" fmla="*/ 786 h 917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7126">
                <a:moveTo>
                  <a:pt x="0" y="1560"/>
                </a:moveTo>
                <a:cubicBezTo>
                  <a:pt x="2198901" y="1799219"/>
                  <a:pt x="6113930" y="-61193"/>
                  <a:pt x="9144000" y="1560"/>
                </a:cubicBezTo>
                <a:lnTo>
                  <a:pt x="9144000" y="917126"/>
                </a:lnTo>
                <a:lnTo>
                  <a:pt x="0" y="917126"/>
                </a:lnTo>
                <a:lnTo>
                  <a:pt x="0" y="1560"/>
                </a:lnTo>
                <a:close/>
              </a:path>
            </a:pathLst>
          </a:custGeom>
          <a:solidFill>
            <a:schemeClr val="bg1">
              <a:alpha val="12941"/>
            </a:schemeClr>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pic>
        <p:nvPicPr>
          <p:cNvPr id="14345" name="图片 13"/>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9745663" y="6024563"/>
            <a:ext cx="22987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46" name="标题占位符 1"/>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4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4348" name="日期占位符 1"/>
          <p:cNvSpPr>
            <a:spLocks noGrp="1" noChangeArrowheads="1"/>
          </p:cNvSpPr>
          <p:nvPr>
            <p:ph type="dt" sz="half" idx="2"/>
          </p:nvPr>
        </p:nvSpPr>
        <p:spPr bwMode="auto">
          <a:xfrm>
            <a:off x="609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defRPr>
            </a:lvl1pPr>
          </a:lstStyle>
          <a:p>
            <a:pPr>
              <a:defRPr/>
            </a:pPr>
            <a:fld id="{72E05A91-C68B-45C0-AA25-925369E00E23}" type="datetimeFigureOut">
              <a:rPr lang="zh-CN" altLang="en-US"/>
              <a:pPr>
                <a:defRPr/>
              </a:pPr>
              <a:t>2016/6/11</a:t>
            </a:fld>
            <a:endParaRPr lang="zh-CN" altLang="en-US"/>
          </a:p>
        </p:txBody>
      </p:sp>
      <p:sp>
        <p:nvSpPr>
          <p:cNvPr id="14349" name="页脚占位符 2"/>
          <p:cNvSpPr>
            <a:spLocks noGrp="1" noChangeArrowheads="1"/>
          </p:cNvSpPr>
          <p:nvPr>
            <p:ph type="ftr" sz="quarter" idx="3"/>
          </p:nvPr>
        </p:nvSpPr>
        <p:spPr bwMode="auto">
          <a:xfrm>
            <a:off x="4165600" y="6559550"/>
            <a:ext cx="38163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defRPr>
            </a:lvl1pPr>
          </a:lstStyle>
          <a:p>
            <a:pPr>
              <a:defRPr/>
            </a:pPr>
            <a:endParaRPr lang="zh-CN" altLang="en-US"/>
          </a:p>
        </p:txBody>
      </p:sp>
      <p:sp>
        <p:nvSpPr>
          <p:cNvPr id="14350" name="灯片编号占位符 3"/>
          <p:cNvSpPr>
            <a:spLocks noGrp="1" noChangeArrowheads="1"/>
          </p:cNvSpPr>
          <p:nvPr>
            <p:ph type="sldNum" sz="quarter" idx="4"/>
          </p:nvPr>
        </p:nvSpPr>
        <p:spPr bwMode="auto">
          <a:xfrm>
            <a:off x="8737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defRPr>
            </a:lvl1pPr>
          </a:lstStyle>
          <a:p>
            <a:pPr>
              <a:defRPr/>
            </a:pPr>
            <a:fld id="{7D178C6E-C83D-484A-9357-F4ECC6252AD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xStyles>
    <p:titleStyle>
      <a:lvl1pPr algn="ctr" defTabSz="1216025" rtl="0" eaLnBrk="0" fontAlgn="base" hangingPunct="0">
        <a:spcBef>
          <a:spcPct val="0"/>
        </a:spcBef>
        <a:spcAft>
          <a:spcPct val="0"/>
        </a:spcAft>
        <a:defRPr sz="5800">
          <a:solidFill>
            <a:schemeClr val="tx1"/>
          </a:solidFill>
          <a:latin typeface="+mj-lt"/>
          <a:ea typeface="+mj-ea"/>
          <a:cs typeface="+mj-cs"/>
        </a:defRPr>
      </a:lvl1pPr>
      <a:lvl2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2pPr>
      <a:lvl3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3pPr>
      <a:lvl4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4pPr>
      <a:lvl5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5pPr>
      <a:lvl6pPr marL="4572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6pPr>
      <a:lvl7pPr marL="9144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7pPr>
      <a:lvl8pPr marL="13716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8pPr>
      <a:lvl9pPr marL="18288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9pPr>
    </p:titleStyle>
    <p:bodyStyle>
      <a:lvl1pPr marL="454025" indent="-454025" algn="l" defTabSz="1216025" rtl="0" eaLnBrk="0" fontAlgn="base" hangingPunct="0">
        <a:spcBef>
          <a:spcPct val="20000"/>
        </a:spcBef>
        <a:spcAft>
          <a:spcPct val="0"/>
        </a:spcAft>
        <a:buFont typeface="Arial" panose="020B0604020202020204" pitchFamily="34" charset="0"/>
        <a:buChar char="•"/>
        <a:defRPr sz="4200">
          <a:solidFill>
            <a:schemeClr val="tx1"/>
          </a:solidFill>
          <a:latin typeface="+mn-lt"/>
          <a:ea typeface="+mn-ea"/>
          <a:cs typeface="+mn-cs"/>
        </a:defRPr>
      </a:lvl1pPr>
      <a:lvl2pPr marL="987425" indent="-377825" algn="l" defTabSz="1216025" rtl="0" eaLnBrk="0" fontAlgn="base" hangingPunct="0">
        <a:spcBef>
          <a:spcPct val="20000"/>
        </a:spcBef>
        <a:spcAft>
          <a:spcPct val="0"/>
        </a:spcAft>
        <a:buFont typeface="Arial" panose="020B0604020202020204" pitchFamily="34" charset="0"/>
        <a:buChar char="–"/>
        <a:defRPr sz="3700">
          <a:solidFill>
            <a:schemeClr val="tx1"/>
          </a:solidFill>
          <a:latin typeface="+mn-lt"/>
          <a:ea typeface="+mn-ea"/>
        </a:defRPr>
      </a:lvl2pPr>
      <a:lvl3pPr marL="1520825" indent="-301625" algn="l" defTabSz="1216025"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04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4pPr>
      <a:lvl5pPr marL="27400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5pPr>
      <a:lvl6pPr marL="31972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6pPr>
      <a:lvl7pPr marL="36544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7pPr>
      <a:lvl8pPr marL="41116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8pPr>
      <a:lvl9pPr marL="45688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EC068EC-895C-4883-AB3D-CEA530A9DAB5}" type="datetimeFigureOut">
              <a:rPr lang="zh-CN" altLang="en-US"/>
              <a:pPr>
                <a:defRPr/>
              </a:pPr>
              <a:t>2016/6/11</a:t>
            </a:fld>
            <a:endParaRPr lang="zh-CN" altLang="en-US"/>
          </a:p>
        </p:txBody>
      </p:sp>
      <p:sp>
        <p:nvSpPr>
          <p:cNvPr id="1536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536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44A8465-0DD1-4E29-9209-2EF202A01FD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638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6388"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ABC03B0-3AC1-4762-929A-48650B38CE93}" type="datetimeFigureOut">
              <a:rPr lang="zh-CN" altLang="en-US"/>
              <a:pPr>
                <a:defRPr/>
              </a:pPr>
              <a:t>2016/6/11</a:t>
            </a:fld>
            <a:endParaRPr lang="zh-CN" altLang="en-US"/>
          </a:p>
        </p:txBody>
      </p:sp>
      <p:sp>
        <p:nvSpPr>
          <p:cNvPr id="16389"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6390"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A2BF466-4A74-4026-8FA4-456351C6C3F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741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741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59CF782-F7B6-4140-8E88-133125B8E249}" type="datetimeFigureOut">
              <a:rPr lang="zh-CN" altLang="en-US"/>
              <a:pPr>
                <a:defRPr/>
              </a:pPr>
              <a:t>2016/6/11</a:t>
            </a:fld>
            <a:endParaRPr lang="zh-CN" altLang="en-US"/>
          </a:p>
        </p:txBody>
      </p:sp>
      <p:sp>
        <p:nvSpPr>
          <p:cNvPr id="1741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741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A3E8E164-3301-436E-B0E9-DE2EB25AB2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843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843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9A93424-C2A8-4F76-AC5B-420B5618BE64}" type="datetimeFigureOut">
              <a:rPr lang="zh-CN" altLang="en-US"/>
              <a:pPr>
                <a:defRPr/>
              </a:pPr>
              <a:t>2016/6/11</a:t>
            </a:fld>
            <a:endParaRPr lang="zh-CN" altLang="en-US"/>
          </a:p>
        </p:txBody>
      </p:sp>
      <p:sp>
        <p:nvSpPr>
          <p:cNvPr id="1843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843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9432ACF-8CAA-4B71-B7EF-A0CF7D708FC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945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946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8604E3-8403-4172-A1CF-32F38645D2A2}" type="datetimeFigureOut">
              <a:rPr lang="zh-CN" altLang="en-US"/>
              <a:pPr>
                <a:defRPr/>
              </a:pPr>
              <a:t>2016/6/11</a:t>
            </a:fld>
            <a:endParaRPr lang="zh-CN" altLang="en-US"/>
          </a:p>
        </p:txBody>
      </p:sp>
      <p:sp>
        <p:nvSpPr>
          <p:cNvPr id="1946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946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FAAF1E0-44E0-494A-B78B-05965CBA29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48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48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37FAC89-F5D4-4262-9719-21AE7A6E07EC}" type="datetimeFigureOut">
              <a:rPr lang="zh-CN" altLang="en-US"/>
              <a:pPr>
                <a:defRPr/>
              </a:pPr>
              <a:t>2016/6/11</a:t>
            </a:fld>
            <a:endParaRPr lang="zh-CN" altLang="en-US"/>
          </a:p>
        </p:txBody>
      </p:sp>
      <p:sp>
        <p:nvSpPr>
          <p:cNvPr id="2048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48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1962C768-5B51-43C6-8077-B3D537767A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buFont typeface="Arial" panose="020B0604020202020204" pitchFamily="34" charset="0"/>
              <a:buNone/>
              <a:defRPr sz="1200">
                <a:solidFill>
                  <a:srgbClr val="898989"/>
                </a:solidFill>
              </a:defRPr>
            </a:lvl1pPr>
          </a:lstStyle>
          <a:p>
            <a:pPr>
              <a:defRPr/>
            </a:pPr>
            <a:fld id="{72F82063-4481-4DAE-B355-6A31AE117C03}" type="datetimeFigureOut">
              <a:rPr lang="zh-CN" altLang="en-US"/>
              <a:pPr>
                <a:defRPr/>
              </a:pPr>
              <a:t>2016/6/11</a:t>
            </a:fld>
            <a:endParaRPr lang="zh-CN" altLang="en-US"/>
          </a:p>
        </p:txBody>
      </p:sp>
      <p:sp>
        <p:nvSpPr>
          <p:cNvPr id="307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a:buFont typeface="Arial" panose="020B0604020202020204" pitchFamily="34" charset="0"/>
              <a:buNone/>
              <a:defRPr sz="1200">
                <a:solidFill>
                  <a:srgbClr val="898989"/>
                </a:solidFill>
              </a:defRPr>
            </a:lvl1pPr>
          </a:lstStyle>
          <a:p>
            <a:pPr>
              <a:defRPr/>
            </a:pPr>
            <a:endParaRPr lang="zh-CN" altLang="en-US"/>
          </a:p>
        </p:txBody>
      </p:sp>
      <p:sp>
        <p:nvSpPr>
          <p:cNvPr id="307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sz="1200">
                <a:solidFill>
                  <a:srgbClr val="898989"/>
                </a:solidFill>
              </a:defRPr>
            </a:lvl1pPr>
          </a:lstStyle>
          <a:p>
            <a:pPr>
              <a:defRPr/>
            </a:pPr>
            <a:fld id="{6B158591-70AC-4DCC-A80E-E254967F93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253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253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360A45A-3825-436E-9718-373E79987D93}" type="datetimeFigureOut">
              <a:rPr lang="zh-CN" altLang="en-US"/>
              <a:pPr>
                <a:defRPr/>
              </a:pPr>
              <a:t>2016/6/11</a:t>
            </a:fld>
            <a:endParaRPr lang="zh-CN" altLang="en-US"/>
          </a:p>
        </p:txBody>
      </p:sp>
      <p:sp>
        <p:nvSpPr>
          <p:cNvPr id="2253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253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0BB98B3-A13E-4500-A3C3-5C9DF8538D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355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355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F4AB1BF-37AC-40F2-9024-D31A370DC7E4}" type="datetimeFigureOut">
              <a:rPr lang="zh-CN" altLang="en-US"/>
              <a:pPr>
                <a:defRPr/>
              </a:pPr>
              <a:t>2016/6/11</a:t>
            </a:fld>
            <a:endParaRPr lang="zh-CN" altLang="en-US"/>
          </a:p>
        </p:txBody>
      </p:sp>
      <p:sp>
        <p:nvSpPr>
          <p:cNvPr id="2355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355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B81A64-AEA4-4FF1-91F6-83F360AB77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457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458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B97D2A0-E977-409F-99B2-71FA780DC582}" type="datetimeFigureOut">
              <a:rPr lang="zh-CN" altLang="en-US"/>
              <a:pPr>
                <a:defRPr/>
              </a:pPr>
              <a:t>2016/6/11</a:t>
            </a:fld>
            <a:endParaRPr lang="zh-CN" altLang="en-US"/>
          </a:p>
        </p:txBody>
      </p:sp>
      <p:sp>
        <p:nvSpPr>
          <p:cNvPr id="2458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458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0B357FA-54DC-4A89-95D5-3E326B1C70D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560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560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99B0538-EF0C-42DD-B865-B000E4223876}" type="datetimeFigureOut">
              <a:rPr lang="zh-CN" altLang="en-US"/>
              <a:pPr>
                <a:defRPr/>
              </a:pPr>
              <a:t>2016/6/11</a:t>
            </a:fld>
            <a:endParaRPr lang="zh-CN" altLang="en-US"/>
          </a:p>
        </p:txBody>
      </p:sp>
      <p:sp>
        <p:nvSpPr>
          <p:cNvPr id="2560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560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5A1BC8C-6CEF-440F-AA35-B5DB94EE33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a:stretch>
            <a:fillRect/>
          </a:stretch>
        </p:blipFill>
        <p:spPr bwMode="auto">
          <a:xfrm>
            <a:off x="6096000" y="0"/>
            <a:ext cx="6096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t="26666" b="36667"/>
          <a:stretch>
            <a:fillRect/>
          </a:stretch>
        </p:blipFill>
        <p:spPr bwMode="auto">
          <a:xfrm>
            <a:off x="1588" y="2171700"/>
            <a:ext cx="12188825" cy="2514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t="12222"/>
          <a:stretch>
            <a:fillRect/>
          </a:stretch>
        </p:blipFill>
        <p:spPr bwMode="auto">
          <a:xfrm>
            <a:off x="1588" y="838200"/>
            <a:ext cx="12188825" cy="6019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7170"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171" name="日期占位符 6"/>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65D0C23B-8A91-4EC1-A3F0-27068F07F466}" type="datetimeFigureOut">
              <a:rPr lang="zh-CN" altLang="en-US"/>
              <a:pPr>
                <a:defRPr/>
              </a:pPr>
              <a:t>2016/6/11</a:t>
            </a:fld>
            <a:endParaRPr lang="zh-CN" altLang="en-US"/>
          </a:p>
        </p:txBody>
      </p:sp>
      <p:sp>
        <p:nvSpPr>
          <p:cNvPr id="7172" name="页脚占位符 7"/>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7173" name="灯片编号占位符 8"/>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DB57799C-93CD-4B42-8CA6-AEEF15BB385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8194"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5" name="日期占位符 2"/>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65C3CC0-842B-4724-8F52-8E82D70B8413}" type="datetimeFigureOut">
              <a:rPr lang="zh-CN" altLang="en-US"/>
              <a:pPr>
                <a:defRPr/>
              </a:pPr>
              <a:t>2016/6/11</a:t>
            </a:fld>
            <a:endParaRPr lang="zh-CN" altLang="en-US"/>
          </a:p>
        </p:txBody>
      </p:sp>
      <p:sp>
        <p:nvSpPr>
          <p:cNvPr id="8196" name="页脚占位符 3"/>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8197" name="灯片编号占位符 4"/>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765E2E-2ED1-478D-9659-4A7C8DEC8B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21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219" name="日期占位符 1"/>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B58DA2A-F92C-44D6-8234-AD0637F95F51}" type="datetimeFigureOut">
              <a:rPr lang="zh-CN" altLang="en-US"/>
              <a:pPr>
                <a:defRPr/>
              </a:pPr>
              <a:t>2016/6/11</a:t>
            </a:fld>
            <a:endParaRPr lang="zh-CN" altLang="en-US"/>
          </a:p>
        </p:txBody>
      </p:sp>
      <p:sp>
        <p:nvSpPr>
          <p:cNvPr id="9220" name="页脚占位符 2"/>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9221" name="灯片编号占位符 3"/>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C38D791-B82A-4775-BC69-28A067C2C60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42"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3"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A38DC8-C656-443F-918C-70974AA201D8}" type="datetimeFigureOut">
              <a:rPr lang="zh-CN" altLang="en-US"/>
              <a:pPr>
                <a:defRPr/>
              </a:pPr>
              <a:t>2016/6/11</a:t>
            </a:fld>
            <a:endParaRPr lang="zh-CN" altLang="en-US"/>
          </a:p>
        </p:txBody>
      </p:sp>
      <p:sp>
        <p:nvSpPr>
          <p:cNvPr id="10244"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0245"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31D8328C-B5E0-47D2-91AA-FCA3ABF11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1.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51.xml"/><Relationship Id="rId5" Type="http://schemas.openxmlformats.org/officeDocument/2006/relationships/image" Target="../media/image31.png"/><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2.png"/><Relationship Id="rId1" Type="http://schemas.openxmlformats.org/officeDocument/2006/relationships/slideLayout" Target="../slideLayouts/slideLayout51.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0"/>
          <p:cNvSpPr txBox="1">
            <a:spLocks noChangeArrowheads="1"/>
          </p:cNvSpPr>
          <p:nvPr/>
        </p:nvSpPr>
        <p:spPr bwMode="auto">
          <a:xfrm>
            <a:off x="3617913" y="3556137"/>
            <a:ext cx="4956175" cy="5614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计算机 网络工程专业</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26627" name="文本框 12"/>
          <p:cNvSpPr txBox="1">
            <a:spLocks noChangeArrowheads="1"/>
          </p:cNvSpPr>
          <p:nvPr/>
        </p:nvSpPr>
        <p:spPr bwMode="auto">
          <a:xfrm>
            <a:off x="1328738" y="2500473"/>
            <a:ext cx="9286875"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5400" b="1" dirty="0" smtClean="0">
                <a:solidFill>
                  <a:schemeClr val="bg1"/>
                </a:solidFill>
                <a:latin typeface="Segoe UI" panose="020B0502040204020203" pitchFamily="34" charset="0"/>
                <a:ea typeface="微软雅黑" panose="020B0503020204020204" pitchFamily="34" charset="-122"/>
              </a:rPr>
              <a:t>社会化问答网站的设计与开发</a:t>
            </a:r>
            <a:endParaRPr lang="zh-CN" altLang="en-US" sz="5400" b="1" dirty="0">
              <a:solidFill>
                <a:schemeClr val="bg1"/>
              </a:solidFill>
              <a:latin typeface="Segoe UI" panose="020B0502040204020203" pitchFamily="34" charset="0"/>
              <a:ea typeface="微软雅黑" panose="020B0503020204020204" pitchFamily="34" charset="-122"/>
            </a:endParaRPr>
          </a:p>
        </p:txBody>
      </p:sp>
      <p:sp>
        <p:nvSpPr>
          <p:cNvPr id="4" name="文本框 10"/>
          <p:cNvSpPr txBox="1">
            <a:spLocks noChangeArrowheads="1"/>
          </p:cNvSpPr>
          <p:nvPr/>
        </p:nvSpPr>
        <p:spPr bwMode="auto">
          <a:xfrm>
            <a:off x="3618000" y="4240016"/>
            <a:ext cx="4956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学生姓名</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周康</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5" name="文本框 10"/>
          <p:cNvSpPr txBox="1">
            <a:spLocks noChangeArrowheads="1"/>
          </p:cNvSpPr>
          <p:nvPr/>
        </p:nvSpPr>
        <p:spPr bwMode="auto">
          <a:xfrm>
            <a:off x="3618000" y="4945728"/>
            <a:ext cx="4956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指导老师</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钟兆满</a:t>
            </a:r>
            <a:endParaRPr lang="en-US" altLang="zh-CN" sz="2800" dirty="0">
              <a:solidFill>
                <a:schemeClr val="bg1"/>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296491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登录、注册及注销</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725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社会化问答网站的实现，必须有用户制，右图为系统的登录、注册以及注销页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3346" name="图片 7"/>
          <p:cNvPicPr>
            <a:picLocks noChangeAspect="1" noChangeArrowheads="1"/>
          </p:cNvPicPr>
          <p:nvPr/>
        </p:nvPicPr>
        <p:blipFill>
          <a:blip r:embed="rId2" cstate="print"/>
          <a:srcRect/>
          <a:stretch>
            <a:fillRect/>
          </a:stretch>
        </p:blipFill>
        <p:spPr bwMode="auto">
          <a:xfrm>
            <a:off x="3800819" y="1112705"/>
            <a:ext cx="3789804" cy="1987514"/>
          </a:xfrm>
          <a:prstGeom prst="rect">
            <a:avLst/>
          </a:prstGeom>
          <a:noFill/>
          <a:ln w="9525">
            <a:noFill/>
            <a:miter lim="800000"/>
            <a:headEnd/>
            <a:tailEnd/>
          </a:ln>
          <a:effectLst/>
        </p:spPr>
      </p:pic>
      <p:pic>
        <p:nvPicPr>
          <p:cNvPr id="313347" name="图片 9"/>
          <p:cNvPicPr>
            <a:picLocks noChangeAspect="1" noChangeArrowheads="1"/>
          </p:cNvPicPr>
          <p:nvPr/>
        </p:nvPicPr>
        <p:blipFill>
          <a:blip r:embed="rId3" cstate="print"/>
          <a:srcRect/>
          <a:stretch>
            <a:fillRect/>
          </a:stretch>
        </p:blipFill>
        <p:spPr bwMode="auto">
          <a:xfrm>
            <a:off x="7791971" y="1123721"/>
            <a:ext cx="3857880" cy="1987200"/>
          </a:xfrm>
          <a:prstGeom prst="rect">
            <a:avLst/>
          </a:prstGeom>
          <a:noFill/>
          <a:ln w="9525">
            <a:noFill/>
            <a:miter lim="800000"/>
            <a:headEnd/>
            <a:tailEnd/>
          </a:ln>
          <a:effectLst/>
        </p:spPr>
      </p:pic>
      <p:pic>
        <p:nvPicPr>
          <p:cNvPr id="313348" name="图片 10"/>
          <p:cNvPicPr>
            <a:picLocks noChangeAspect="1" noChangeArrowheads="1"/>
          </p:cNvPicPr>
          <p:nvPr/>
        </p:nvPicPr>
        <p:blipFill>
          <a:blip r:embed="rId4" cstate="print"/>
          <a:srcRect/>
          <a:stretch>
            <a:fillRect/>
          </a:stretch>
        </p:blipFill>
        <p:spPr bwMode="auto">
          <a:xfrm>
            <a:off x="5916058" y="3745735"/>
            <a:ext cx="3525398" cy="2043002"/>
          </a:xfrm>
          <a:prstGeom prst="rect">
            <a:avLst/>
          </a:prstGeom>
          <a:noFill/>
          <a:ln w="9525">
            <a:noFill/>
            <a:miter lim="800000"/>
            <a:headEnd/>
            <a:tailEnd/>
          </a:ln>
        </p:spPr>
      </p:pic>
      <p:sp>
        <p:nvSpPr>
          <p:cNvPr id="19" name="矩形 38"/>
          <p:cNvSpPr>
            <a:spLocks noChangeArrowheads="1"/>
          </p:cNvSpPr>
          <p:nvPr/>
        </p:nvSpPr>
        <p:spPr bwMode="auto">
          <a:xfrm>
            <a:off x="6142268" y="586233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注销按钮</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0" name="矩形 38"/>
          <p:cNvSpPr>
            <a:spLocks noChangeArrowheads="1"/>
          </p:cNvSpPr>
          <p:nvPr/>
        </p:nvSpPr>
        <p:spPr bwMode="auto">
          <a:xfrm>
            <a:off x="7925164" y="331559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注册界面</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8"/>
          <p:cNvSpPr>
            <a:spLocks noChangeArrowheads="1"/>
          </p:cNvSpPr>
          <p:nvPr/>
        </p:nvSpPr>
        <p:spPr bwMode="auto">
          <a:xfrm>
            <a:off x="4364879" y="324766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 登录界面</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搜索</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搜索功能是网站最重要的一项功能之一，通过搜索功能，用户可以到达想去的任何地方，本系统的搜索功能放在了网站的顶部，这样在任何时候都可以搜索自己想要的内容。</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45839" y="4720824"/>
            <a:ext cx="2759075" cy="612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右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a:t>
            </a:r>
            <a:r>
              <a:rPr lang="zh-CN" altLang="en-US" sz="1300" dirty="0" smtClean="0">
                <a:solidFill>
                  <a:srgbClr val="094162"/>
                </a:solidFill>
                <a:latin typeface="幼圆" panose="02010509060101010101" pitchFamily="49" charset="-122"/>
                <a:ea typeface="幼圆" panose="02010509060101010101" pitchFamily="49" charset="-122"/>
              </a:rPr>
              <a:t>分别为搜索框和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4370" name="图片 11"/>
          <p:cNvPicPr>
            <a:picLocks noChangeAspect="1" noChangeArrowheads="1"/>
          </p:cNvPicPr>
          <p:nvPr/>
        </p:nvPicPr>
        <p:blipFill>
          <a:blip r:embed="rId2" cstate="print"/>
          <a:srcRect/>
          <a:stretch>
            <a:fillRect/>
          </a:stretch>
        </p:blipFill>
        <p:spPr bwMode="auto">
          <a:xfrm>
            <a:off x="5497416" y="1134738"/>
            <a:ext cx="4758223" cy="2346592"/>
          </a:xfrm>
          <a:prstGeom prst="rect">
            <a:avLst/>
          </a:prstGeom>
          <a:noFill/>
          <a:ln w="9525">
            <a:noFill/>
            <a:miter lim="800000"/>
            <a:headEnd/>
            <a:tailEnd/>
          </a:ln>
          <a:effectLst/>
        </p:spPr>
      </p:pic>
      <p:pic>
        <p:nvPicPr>
          <p:cNvPr id="314371" name="图片 12"/>
          <p:cNvPicPr>
            <a:picLocks noChangeAspect="1" noChangeArrowheads="1"/>
          </p:cNvPicPr>
          <p:nvPr/>
        </p:nvPicPr>
        <p:blipFill>
          <a:blip r:embed="rId3" cstate="print"/>
          <a:srcRect/>
          <a:stretch>
            <a:fillRect/>
          </a:stretch>
        </p:blipFill>
        <p:spPr bwMode="auto">
          <a:xfrm>
            <a:off x="5442333" y="3988105"/>
            <a:ext cx="4889304" cy="1454227"/>
          </a:xfrm>
          <a:prstGeom prst="rect">
            <a:avLst/>
          </a:prstGeom>
          <a:noFill/>
          <a:ln w="9525">
            <a:noFill/>
            <a:miter lim="800000"/>
            <a:headEnd/>
            <a:tailEnd/>
          </a:ln>
          <a:effectLst/>
        </p:spPr>
      </p:pic>
      <p:sp>
        <p:nvSpPr>
          <p:cNvPr id="18" name="矩形 39"/>
          <p:cNvSpPr>
            <a:spLocks noChangeArrowheads="1"/>
          </p:cNvSpPr>
          <p:nvPr/>
        </p:nvSpPr>
        <p:spPr bwMode="auto">
          <a:xfrm>
            <a:off x="6627011" y="5567287"/>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19" name="矩形 39"/>
          <p:cNvSpPr>
            <a:spLocks noChangeArrowheads="1"/>
          </p:cNvSpPr>
          <p:nvPr/>
        </p:nvSpPr>
        <p:spPr bwMode="auto">
          <a:xfrm>
            <a:off x="6581106" y="343919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搜索框</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关注</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4986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关注功能是系统的一个重要功能，其主要作用是给用户带来某一领域的话题问题等各种动态的更新，是将网站从一个用户主动去搜索寻找资源的过程，变成了一个网站主动将最新的状态，第一时间推送给用户的过程</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864052"/>
            <a:ext cx="2759075" cy="8125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pPr>
            <a:r>
              <a:rPr lang="zh-CN" altLang="en-US" sz="1200" dirty="0" smtClean="0">
                <a:solidFill>
                  <a:srgbClr val="094162"/>
                </a:solidFill>
              </a:rPr>
              <a:t>关注功能并没有一个独立的页面，而是散布在各个页面中</a:t>
            </a:r>
            <a:r>
              <a:rPr lang="en-US" altLang="zh-CN" sz="1200" dirty="0" smtClean="0">
                <a:solidFill>
                  <a:srgbClr val="094162"/>
                </a:solidFill>
              </a:rPr>
              <a:t>,</a:t>
            </a:r>
            <a:r>
              <a:rPr lang="zh-CN" altLang="en-US" sz="1200" dirty="0" smtClean="0">
                <a:solidFill>
                  <a:srgbClr val="094162"/>
                </a:solidFill>
              </a:rPr>
              <a:t>右图为各个关注功能按钮</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5394" name="图片 15"/>
          <p:cNvPicPr>
            <a:picLocks noChangeAspect="1" noChangeArrowheads="1"/>
          </p:cNvPicPr>
          <p:nvPr/>
        </p:nvPicPr>
        <p:blipFill>
          <a:blip r:embed="rId2" cstate="print"/>
          <a:srcRect/>
          <a:stretch>
            <a:fillRect/>
          </a:stretch>
        </p:blipFill>
        <p:spPr bwMode="auto">
          <a:xfrm>
            <a:off x="4362680" y="1399142"/>
            <a:ext cx="2884488" cy="1457325"/>
          </a:xfrm>
          <a:prstGeom prst="rect">
            <a:avLst/>
          </a:prstGeom>
          <a:noFill/>
          <a:ln w="9525">
            <a:noFill/>
            <a:miter lim="800000"/>
            <a:headEnd/>
            <a:tailEnd/>
          </a:ln>
          <a:effectLst/>
        </p:spPr>
      </p:pic>
      <p:pic>
        <p:nvPicPr>
          <p:cNvPr id="315395" name="图片 17"/>
          <p:cNvPicPr>
            <a:picLocks noChangeAspect="1" noChangeArrowheads="1"/>
          </p:cNvPicPr>
          <p:nvPr/>
        </p:nvPicPr>
        <p:blipFill>
          <a:blip r:embed="rId3" cstate="print"/>
          <a:srcRect/>
          <a:stretch>
            <a:fillRect/>
          </a:stretch>
        </p:blipFill>
        <p:spPr bwMode="auto">
          <a:xfrm>
            <a:off x="7844009" y="1685581"/>
            <a:ext cx="2903538" cy="735013"/>
          </a:xfrm>
          <a:prstGeom prst="rect">
            <a:avLst/>
          </a:prstGeom>
          <a:noFill/>
          <a:ln w="9525">
            <a:noFill/>
            <a:miter lim="800000"/>
            <a:headEnd/>
            <a:tailEnd/>
          </a:ln>
          <a:effectLst/>
        </p:spPr>
      </p:pic>
      <p:pic>
        <p:nvPicPr>
          <p:cNvPr id="315396" name="图片 18"/>
          <p:cNvPicPr>
            <a:picLocks noChangeAspect="1" noChangeArrowheads="1"/>
          </p:cNvPicPr>
          <p:nvPr/>
        </p:nvPicPr>
        <p:blipFill>
          <a:blip r:embed="rId4" cstate="print"/>
          <a:srcRect/>
          <a:stretch>
            <a:fillRect/>
          </a:stretch>
        </p:blipFill>
        <p:spPr bwMode="auto">
          <a:xfrm>
            <a:off x="4737254" y="3591499"/>
            <a:ext cx="2027103" cy="2119036"/>
          </a:xfrm>
          <a:prstGeom prst="rect">
            <a:avLst/>
          </a:prstGeom>
          <a:noFill/>
          <a:ln w="9525">
            <a:noFill/>
            <a:miter lim="800000"/>
            <a:headEnd/>
            <a:tailEnd/>
          </a:ln>
          <a:effectLst/>
        </p:spPr>
      </p:pic>
      <p:pic>
        <p:nvPicPr>
          <p:cNvPr id="315397" name="图片 19"/>
          <p:cNvPicPr>
            <a:picLocks noChangeAspect="1" noChangeArrowheads="1"/>
          </p:cNvPicPr>
          <p:nvPr/>
        </p:nvPicPr>
        <p:blipFill>
          <a:blip r:embed="rId5" cstate="print"/>
          <a:srcRect/>
          <a:stretch>
            <a:fillRect/>
          </a:stretch>
        </p:blipFill>
        <p:spPr bwMode="auto">
          <a:xfrm>
            <a:off x="8031297" y="4395730"/>
            <a:ext cx="2903538" cy="574675"/>
          </a:xfrm>
          <a:prstGeom prst="rect">
            <a:avLst/>
          </a:prstGeom>
          <a:noFill/>
          <a:ln w="9525">
            <a:noFill/>
            <a:miter lim="800000"/>
            <a:headEnd/>
            <a:tailEnd/>
          </a:ln>
          <a:effectLst/>
        </p:spPr>
      </p:pic>
      <p:sp>
        <p:nvSpPr>
          <p:cNvPr id="20" name="矩形 39"/>
          <p:cNvSpPr>
            <a:spLocks noChangeArrowheads="1"/>
          </p:cNvSpPr>
          <p:nvPr/>
        </p:nvSpPr>
        <p:spPr bwMode="auto">
          <a:xfrm>
            <a:off x="4247367" y="300036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关注话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9"/>
          <p:cNvSpPr>
            <a:spLocks noChangeArrowheads="1"/>
          </p:cNvSpPr>
          <p:nvPr/>
        </p:nvSpPr>
        <p:spPr bwMode="auto">
          <a:xfrm>
            <a:off x="8026152" y="2857146"/>
            <a:ext cx="2759075" cy="3100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200" dirty="0" smtClean="0">
                <a:solidFill>
                  <a:srgbClr val="094162"/>
                </a:solidFill>
              </a:rPr>
              <a:t>图</a:t>
            </a:r>
            <a:r>
              <a:rPr lang="en-US" altLang="zh-CN" sz="1200" dirty="0" smtClean="0">
                <a:solidFill>
                  <a:srgbClr val="094162"/>
                </a:solidFill>
              </a:rPr>
              <a:t>2  </a:t>
            </a:r>
            <a:r>
              <a:rPr lang="zh-CN" altLang="en-US" sz="1200" dirty="0" smtClean="0">
                <a:solidFill>
                  <a:srgbClr val="094162"/>
                </a:solidFill>
              </a:rPr>
              <a:t>关注问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2" name="矩形 39"/>
          <p:cNvSpPr>
            <a:spLocks noChangeArrowheads="1"/>
          </p:cNvSpPr>
          <p:nvPr/>
        </p:nvSpPr>
        <p:spPr bwMode="auto">
          <a:xfrm>
            <a:off x="4269400" y="5864751"/>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关注答案</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3" name="矩形 39"/>
          <p:cNvSpPr>
            <a:spLocks noChangeArrowheads="1"/>
          </p:cNvSpPr>
          <p:nvPr/>
        </p:nvSpPr>
        <p:spPr bwMode="auto">
          <a:xfrm>
            <a:off x="8235472" y="5622380"/>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4 </a:t>
            </a:r>
            <a:r>
              <a:rPr lang="zh-CN" altLang="en-US" sz="1300" dirty="0" smtClean="0">
                <a:solidFill>
                  <a:srgbClr val="094162"/>
                </a:solidFill>
                <a:latin typeface="幼圆" panose="02010509060101010101" pitchFamily="49" charset="-122"/>
                <a:ea typeface="幼圆" panose="02010509060101010101" pitchFamily="49" charset="-122"/>
              </a:rPr>
              <a:t>关注用户</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164638" y="2525713"/>
            <a:ext cx="188769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点赞和反对</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zh-CN" altLang="en-US" sz="1200" dirty="0" smtClean="0">
                <a:solidFill>
                  <a:srgbClr val="106FAA"/>
                </a:solidFill>
              </a:rPr>
              <a:t>点赞与反对功能是为了激励用户写出更好的答案而设计的一项功能，一个好的答案，往往能获取很多用户的支持。而每个用户对于每一个答案都会有一个投票的权利，即赞成或者反对。</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1728253" y="5767427"/>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点赞和反对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6418" name="图片 20"/>
          <p:cNvPicPr>
            <a:picLocks noChangeAspect="1" noChangeArrowheads="1"/>
          </p:cNvPicPr>
          <p:nvPr/>
        </p:nvPicPr>
        <p:blipFill>
          <a:blip r:embed="rId2" cstate="print"/>
          <a:srcRect/>
          <a:stretch>
            <a:fillRect/>
          </a:stretch>
        </p:blipFill>
        <p:spPr bwMode="auto">
          <a:xfrm>
            <a:off x="1222872" y="1255923"/>
            <a:ext cx="3426245" cy="4392127"/>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10178202"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收藏</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0185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收藏功能是方便用户的一项小功能，当用户看到有用的答案时，就可以收藏它，然后再个人中心可以看到收藏过的答案。</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2025708" y="226406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收藏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7442" name="图片 21"/>
          <p:cNvPicPr>
            <a:picLocks noChangeAspect="1" noChangeArrowheads="1"/>
          </p:cNvPicPr>
          <p:nvPr/>
        </p:nvPicPr>
        <p:blipFill>
          <a:blip r:embed="rId2" cstate="print"/>
          <a:srcRect/>
          <a:stretch>
            <a:fillRect/>
          </a:stretch>
        </p:blipFill>
        <p:spPr bwMode="auto">
          <a:xfrm>
            <a:off x="2864386" y="1487277"/>
            <a:ext cx="1150938" cy="581025"/>
          </a:xfrm>
          <a:prstGeom prst="rect">
            <a:avLst/>
          </a:prstGeom>
          <a:noFill/>
          <a:ln w="9525">
            <a:noFill/>
            <a:miter lim="800000"/>
            <a:headEnd/>
            <a:tailEnd/>
          </a:ln>
        </p:spPr>
      </p:pic>
      <p:pic>
        <p:nvPicPr>
          <p:cNvPr id="317443" name="图片 22"/>
          <p:cNvPicPr>
            <a:picLocks noChangeAspect="1" noChangeArrowheads="1"/>
          </p:cNvPicPr>
          <p:nvPr/>
        </p:nvPicPr>
        <p:blipFill>
          <a:blip r:embed="rId3" cstate="print"/>
          <a:srcRect/>
          <a:stretch>
            <a:fillRect/>
          </a:stretch>
        </p:blipFill>
        <p:spPr bwMode="auto">
          <a:xfrm>
            <a:off x="760165" y="3272009"/>
            <a:ext cx="5615127" cy="2390660"/>
          </a:xfrm>
          <a:prstGeom prst="rect">
            <a:avLst/>
          </a:prstGeom>
          <a:noFill/>
          <a:ln w="9525">
            <a:noFill/>
            <a:miter lim="800000"/>
            <a:headEnd/>
            <a:tailEnd/>
          </a:ln>
          <a:effectLst/>
        </p:spPr>
      </p:pic>
      <p:sp>
        <p:nvSpPr>
          <p:cNvPr id="18" name="矩形 41"/>
          <p:cNvSpPr>
            <a:spLocks noChangeArrowheads="1"/>
          </p:cNvSpPr>
          <p:nvPr/>
        </p:nvSpPr>
        <p:spPr bwMode="auto">
          <a:xfrm>
            <a:off x="2112006" y="568847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关注结果</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55023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添加问题</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7784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添加问题是系统重要的基础功能之一，通过各种各样的问题，网站内容得以丰富</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4636705" y="589962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3 </a:t>
            </a:r>
            <a:r>
              <a:rPr lang="zh-CN" altLang="en-US" sz="1300" dirty="0" smtClean="0">
                <a:solidFill>
                  <a:srgbClr val="106FAA"/>
                </a:solidFill>
                <a:latin typeface="幼圆" panose="02010509060101010101" pitchFamily="49" charset="-122"/>
                <a:ea typeface="幼圆" panose="02010509060101010101" pitchFamily="49" charset="-122"/>
              </a:rPr>
              <a:t>选择成功界面显示</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8466" name="图片 23"/>
          <p:cNvPicPr>
            <a:picLocks noChangeAspect="1" noChangeArrowheads="1"/>
          </p:cNvPicPr>
          <p:nvPr/>
        </p:nvPicPr>
        <p:blipFill>
          <a:blip r:embed="rId2" cstate="print"/>
          <a:srcRect/>
          <a:stretch>
            <a:fillRect/>
          </a:stretch>
        </p:blipFill>
        <p:spPr bwMode="auto">
          <a:xfrm>
            <a:off x="2071172" y="1189821"/>
            <a:ext cx="4015872" cy="1674564"/>
          </a:xfrm>
          <a:prstGeom prst="rect">
            <a:avLst/>
          </a:prstGeom>
          <a:noFill/>
          <a:ln w="9525">
            <a:noFill/>
            <a:miter lim="800000"/>
            <a:headEnd/>
            <a:tailEnd/>
          </a:ln>
          <a:effectLst/>
        </p:spPr>
      </p:pic>
      <p:pic>
        <p:nvPicPr>
          <p:cNvPr id="318467" name="图片 24"/>
          <p:cNvPicPr>
            <a:picLocks noChangeAspect="1" noChangeArrowheads="1"/>
          </p:cNvPicPr>
          <p:nvPr/>
        </p:nvPicPr>
        <p:blipFill>
          <a:blip r:embed="rId3" cstate="print"/>
          <a:srcRect/>
          <a:stretch>
            <a:fillRect/>
          </a:stretch>
        </p:blipFill>
        <p:spPr bwMode="auto">
          <a:xfrm>
            <a:off x="760164" y="3635566"/>
            <a:ext cx="2890838" cy="2301875"/>
          </a:xfrm>
          <a:prstGeom prst="rect">
            <a:avLst/>
          </a:prstGeom>
          <a:noFill/>
          <a:ln w="9525">
            <a:noFill/>
            <a:miter lim="800000"/>
            <a:headEnd/>
            <a:tailEnd/>
          </a:ln>
          <a:effectLst/>
        </p:spPr>
      </p:pic>
      <p:pic>
        <p:nvPicPr>
          <p:cNvPr id="318468" name="图片 25"/>
          <p:cNvPicPr>
            <a:picLocks noChangeAspect="1" noChangeArrowheads="1"/>
          </p:cNvPicPr>
          <p:nvPr/>
        </p:nvPicPr>
        <p:blipFill>
          <a:blip r:embed="rId4" cstate="print"/>
          <a:srcRect/>
          <a:stretch>
            <a:fillRect/>
          </a:stretch>
        </p:blipFill>
        <p:spPr bwMode="auto">
          <a:xfrm>
            <a:off x="4406747" y="3933022"/>
            <a:ext cx="2890838" cy="1535113"/>
          </a:xfrm>
          <a:prstGeom prst="rect">
            <a:avLst/>
          </a:prstGeom>
          <a:noFill/>
          <a:ln w="9525">
            <a:noFill/>
            <a:miter lim="800000"/>
            <a:headEnd/>
            <a:tailEnd/>
          </a:ln>
          <a:effectLst/>
        </p:spPr>
      </p:pic>
      <p:sp>
        <p:nvSpPr>
          <p:cNvPr id="19" name="矩形 41"/>
          <p:cNvSpPr>
            <a:spLocks noChangeArrowheads="1"/>
          </p:cNvSpPr>
          <p:nvPr/>
        </p:nvSpPr>
        <p:spPr bwMode="auto">
          <a:xfrm>
            <a:off x="1230656" y="5853725"/>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搜索选择话题界面</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20" name="矩形 41"/>
          <p:cNvSpPr>
            <a:spLocks noChangeArrowheads="1"/>
          </p:cNvSpPr>
          <p:nvPr/>
        </p:nvSpPr>
        <p:spPr bwMode="auto">
          <a:xfrm>
            <a:off x="2760165" y="307563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添加问题界面</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答案</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当用户在某一个问题下添加答案时，整个问题的答案列表会更新，同时用户会默认关注自己创建的答案，当用户的答案被赞的人数多，会被顶到答案列表的第一位</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584779" y="5580141"/>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回答问题界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9490" name="图片 26"/>
          <p:cNvPicPr>
            <a:picLocks noChangeAspect="1" noChangeArrowheads="1"/>
          </p:cNvPicPr>
          <p:nvPr/>
        </p:nvPicPr>
        <p:blipFill>
          <a:blip r:embed="rId2" cstate="print"/>
          <a:srcRect/>
          <a:stretch>
            <a:fillRect/>
          </a:stretch>
        </p:blipFill>
        <p:spPr bwMode="auto">
          <a:xfrm>
            <a:off x="4252511" y="1938968"/>
            <a:ext cx="7268799" cy="2919469"/>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评论</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0185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用户评论是用户与回答者互动的最好的方式，通过给答案评论，回答者可以在首页动态了解到有用户对他的答案有了新的想法，从而与评论者互动</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430543" y="408184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添加评论功能</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20514" name="图片 27"/>
          <p:cNvPicPr>
            <a:picLocks noChangeAspect="1" noChangeArrowheads="1"/>
          </p:cNvPicPr>
          <p:nvPr/>
        </p:nvPicPr>
        <p:blipFill>
          <a:blip r:embed="rId2" cstate="print"/>
          <a:srcRect/>
          <a:stretch>
            <a:fillRect/>
          </a:stretch>
        </p:blipFill>
        <p:spPr bwMode="auto">
          <a:xfrm>
            <a:off x="3899972" y="2181340"/>
            <a:ext cx="7987229" cy="147927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13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4813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buFont typeface="Arial" panose="020B0604020202020204" pitchFamily="34" charset="0"/>
              <a:buNone/>
            </a:pPr>
            <a:r>
              <a:rPr lang="en-US" altLang="zh-CN" sz="1600" dirty="0" smtClean="0">
                <a:solidFill>
                  <a:schemeClr val="bg1"/>
                </a:solidFill>
                <a:latin typeface="Segoe UI" panose="020B0502040204020203" pitchFamily="34" charset="0"/>
                <a:cs typeface="Segoe UI" panose="020B0502040204020203" pitchFamily="34" charset="0"/>
              </a:rPr>
              <a:t>conclusion</a:t>
            </a:r>
          </a:p>
        </p:txBody>
      </p:sp>
      <p:grpSp>
        <p:nvGrpSpPr>
          <p:cNvPr id="48132" name="Group 4"/>
          <p:cNvGrpSpPr>
            <a:grpSpLocks/>
          </p:cNvGrpSpPr>
          <p:nvPr/>
        </p:nvGrpSpPr>
        <p:grpSpPr bwMode="auto">
          <a:xfrm>
            <a:off x="3021013" y="2433638"/>
            <a:ext cx="1536700" cy="1987550"/>
            <a:chOff x="0" y="0"/>
            <a:chExt cx="1152785" cy="1490412"/>
          </a:xfrm>
        </p:grpSpPr>
        <p:grpSp>
          <p:nvGrpSpPr>
            <p:cNvPr id="48134" name="Group 5"/>
            <p:cNvGrpSpPr>
              <a:grpSpLocks/>
            </p:cNvGrpSpPr>
            <p:nvPr/>
          </p:nvGrpSpPr>
          <p:grpSpPr bwMode="auto">
            <a:xfrm>
              <a:off x="138402" y="0"/>
              <a:ext cx="1014383" cy="1490412"/>
              <a:chOff x="0" y="0"/>
              <a:chExt cx="1014383" cy="1490412"/>
            </a:xfrm>
          </p:grpSpPr>
          <p:sp>
            <p:nvSpPr>
              <p:cNvPr id="4813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813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4</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813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4813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总结</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1452642"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4 </a:t>
            </a:r>
            <a:r>
              <a:rPr lang="zh-CN" altLang="en-US" sz="2800" b="1" smtClean="0">
                <a:solidFill>
                  <a:srgbClr val="FFFFFF"/>
                </a:solidFill>
                <a:latin typeface="微软雅黑" panose="020B0503020204020204" pitchFamily="34" charset="-122"/>
                <a:ea typeface="微软雅黑" panose="020B0503020204020204" pitchFamily="34" charset="-122"/>
              </a:rPr>
              <a:t>总结</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话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用户</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关注</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问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答案</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点赞</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50" name="矩形 37"/>
          <p:cNvSpPr>
            <a:spLocks noChangeArrowheads="1"/>
          </p:cNvSpPr>
          <p:nvPr/>
        </p:nvSpPr>
        <p:spPr bwMode="auto">
          <a:xfrm>
            <a:off x="5816906" y="1333519"/>
            <a:ext cx="5993176" cy="50342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本文设计和实现的社会化问答网站目的在于知识与经验传播，受众是那些不满足于从搜索引擎获取到知识的人。用户可以随时搜索自己感兴趣的内容，获取最专业和优质的知识和经验，同时也可以提出问题，与所有有共同兴趣的人一起共享和探讨遇到的问题，真正做到了一个良性的循环。本系统主要为用户提供了以下一些功能：</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1</a:t>
            </a:r>
            <a:r>
              <a:rPr lang="zh-CN" altLang="en-US" sz="1600" dirty="0" smtClean="0">
                <a:solidFill>
                  <a:srgbClr val="094162"/>
                </a:solidFill>
                <a:latin typeface="微软雅黑" panose="020B0503020204020204" pitchFamily="34" charset="-122"/>
                <a:ea typeface="微软雅黑" panose="020B0503020204020204" pitchFamily="34" charset="-122"/>
              </a:rPr>
              <a:t>）创建话题、创建问题、创建答案、添加评论。</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2</a:t>
            </a:r>
            <a:r>
              <a:rPr lang="zh-CN" altLang="en-US" sz="1600" dirty="0" smtClean="0">
                <a:solidFill>
                  <a:srgbClr val="094162"/>
                </a:solidFill>
                <a:latin typeface="微软雅黑" panose="020B0503020204020204" pitchFamily="34" charset="-122"/>
                <a:ea typeface="微软雅黑" panose="020B0503020204020204" pitchFamily="34" charset="-122"/>
              </a:rPr>
              <a:t>）点赞、反对和收藏答案。</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3</a:t>
            </a:r>
            <a:r>
              <a:rPr lang="zh-CN" altLang="en-US" sz="1600" dirty="0" smtClean="0">
                <a:solidFill>
                  <a:srgbClr val="094162"/>
                </a:solidFill>
                <a:latin typeface="微软雅黑" panose="020B0503020204020204" pitchFamily="34" charset="-122"/>
                <a:ea typeface="微软雅黑" panose="020B0503020204020204" pitchFamily="34" charset="-122"/>
              </a:rPr>
              <a:t>）关注话题、关注问题、关注答案、关注用户，并在主页看到所有的动态信息。</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4</a:t>
            </a:r>
            <a:r>
              <a:rPr lang="zh-CN" altLang="en-US" sz="1600" dirty="0" smtClean="0">
                <a:solidFill>
                  <a:srgbClr val="094162"/>
                </a:solidFill>
                <a:latin typeface="微软雅黑" panose="020B0503020204020204" pitchFamily="34" charset="-122"/>
                <a:ea typeface="微软雅黑" panose="020B0503020204020204" pitchFamily="34" charset="-122"/>
              </a:rPr>
              <a:t>）个人中心查看所有收藏过的和关注过的内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5</a:t>
            </a:r>
            <a:r>
              <a:rPr lang="zh-CN" altLang="en-US" sz="1600" dirty="0" smtClean="0">
                <a:solidFill>
                  <a:srgbClr val="094162"/>
                </a:solidFill>
                <a:latin typeface="微软雅黑" panose="020B0503020204020204" pitchFamily="34" charset="-122"/>
                <a:ea typeface="微软雅黑" panose="020B0503020204020204" pitchFamily="34" charset="-122"/>
              </a:rPr>
              <a:t>）搜索框可以搜索话题、问题与用户，可以通过搜索到达网站的任何地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这些功能组合到一起真正实现了一个社会化问答网站系统所需要的所有基础功能。</a:t>
            </a:r>
          </a:p>
        </p:txBody>
      </p:sp>
      <p:sp>
        <p:nvSpPr>
          <p:cNvPr id="35851" name="Freeform 5"/>
          <p:cNvSpPr>
            <a:spLocks noEditPoints="1"/>
          </p:cNvSpPr>
          <p:nvPr/>
        </p:nvSpPr>
        <p:spPr bwMode="auto">
          <a:xfrm>
            <a:off x="5620228" y="1369075"/>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solidFill>
                <a:srgbClr val="000000"/>
              </a:solidFill>
            </a:endParaRPr>
          </a:p>
        </p:txBody>
      </p:sp>
      <p:sp>
        <p:nvSpPr>
          <p:cNvPr id="35852" name="Freeform 5"/>
          <p:cNvSpPr>
            <a:spLocks noEditPoints="1"/>
          </p:cNvSpPr>
          <p:nvPr/>
        </p:nvSpPr>
        <p:spPr bwMode="auto">
          <a:xfrm rot="10800000">
            <a:off x="11474316" y="6272214"/>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699" name="文本框 9"/>
          <p:cNvSpPr txBox="1">
            <a:spLocks noChangeArrowheads="1"/>
          </p:cNvSpPr>
          <p:nvPr/>
        </p:nvSpPr>
        <p:spPr bwMode="auto">
          <a:xfrm>
            <a:off x="1365250" y="2705100"/>
            <a:ext cx="2970213"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400" b="1" dirty="0">
                <a:solidFill>
                  <a:schemeClr val="bg1"/>
                </a:solidFill>
                <a:latin typeface="微软雅黑" panose="020B0503020204020204" pitchFamily="34" charset="-122"/>
                <a:ea typeface="微软雅黑" panose="020B0503020204020204" pitchFamily="34" charset="-122"/>
              </a:rPr>
              <a:t>目录</a:t>
            </a:r>
            <a:endParaRPr lang="en-US" altLang="zh-CN" sz="4400"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en-US" altLang="zh-CN" sz="4400" dirty="0">
                <a:solidFill>
                  <a:schemeClr val="bg1"/>
                </a:solidFill>
                <a:latin typeface="Segoe UI" panose="020B0502040204020203" pitchFamily="34" charset="0"/>
                <a:cs typeface="Segoe UI" panose="020B0502040204020203" pitchFamily="34" charset="0"/>
              </a:rPr>
              <a:t>CONTENTS</a:t>
            </a:r>
            <a:endParaRPr lang="zh-CN" altLang="en-US" sz="4400" dirty="0">
              <a:solidFill>
                <a:schemeClr val="bg1"/>
              </a:solidFill>
              <a:latin typeface="Segoe UI" panose="020B0502040204020203" pitchFamily="34" charset="0"/>
              <a:ea typeface="微软雅黑" panose="020B0503020204020204" pitchFamily="34" charset="-122"/>
            </a:endParaRPr>
          </a:p>
        </p:txBody>
      </p:sp>
      <p:grpSp>
        <p:nvGrpSpPr>
          <p:cNvPr id="29700" name="Group 4"/>
          <p:cNvGrpSpPr>
            <a:grpSpLocks/>
          </p:cNvGrpSpPr>
          <p:nvPr/>
        </p:nvGrpSpPr>
        <p:grpSpPr bwMode="auto">
          <a:xfrm>
            <a:off x="6872288" y="1209675"/>
            <a:ext cx="3031422" cy="771525"/>
            <a:chOff x="0" y="0"/>
            <a:chExt cx="3031506" cy="771525"/>
          </a:xfrm>
        </p:grpSpPr>
        <p:sp>
          <p:nvSpPr>
            <p:cNvPr id="29711"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chemeClr val="bg1"/>
                  </a:solidFill>
                  <a:latin typeface="Impact" panose="020B0806030902050204" pitchFamily="34" charset="0"/>
                </a:rPr>
                <a:t>01</a:t>
              </a:r>
              <a:endParaRPr lang="zh-CN" altLang="en-US" sz="2400" dirty="0">
                <a:solidFill>
                  <a:schemeClr val="bg1"/>
                </a:solidFill>
                <a:latin typeface="Impact" panose="020B0806030902050204" pitchFamily="34" charset="0"/>
              </a:endParaRPr>
            </a:p>
          </p:txBody>
        </p:sp>
        <p:sp>
          <p:nvSpPr>
            <p:cNvPr id="29712" name="文本框 1"/>
            <p:cNvSpPr txBox="1">
              <a:spLocks noChangeArrowheads="1"/>
            </p:cNvSpPr>
            <p:nvPr/>
          </p:nvSpPr>
          <p:spPr bwMode="auto">
            <a:xfrm>
              <a:off x="1000125" y="181302"/>
              <a:ext cx="203138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研究意义</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1" name="Group 7"/>
          <p:cNvGrpSpPr>
            <a:grpSpLocks/>
          </p:cNvGrpSpPr>
          <p:nvPr/>
        </p:nvGrpSpPr>
        <p:grpSpPr bwMode="auto">
          <a:xfrm>
            <a:off x="6872288" y="2452688"/>
            <a:ext cx="2415869" cy="771525"/>
            <a:chOff x="0" y="0"/>
            <a:chExt cx="2415936" cy="771525"/>
          </a:xfrm>
        </p:grpSpPr>
        <p:sp>
          <p:nvSpPr>
            <p:cNvPr id="29709"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2</a:t>
              </a:r>
              <a:endParaRPr lang="zh-CN" altLang="en-US" sz="2400">
                <a:solidFill>
                  <a:schemeClr val="bg1"/>
                </a:solidFill>
                <a:latin typeface="Impact" panose="020B0806030902050204" pitchFamily="34" charset="0"/>
              </a:endParaRPr>
            </a:p>
          </p:txBody>
        </p:sp>
        <p:sp>
          <p:nvSpPr>
            <p:cNvPr id="29710" name="文本框 12"/>
            <p:cNvSpPr txBox="1">
              <a:spLocks noChangeArrowheads="1"/>
            </p:cNvSpPr>
            <p:nvPr/>
          </p:nvSpPr>
          <p:spPr bwMode="auto">
            <a:xfrm>
              <a:off x="1000125" y="178861"/>
              <a:ext cx="141581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需求分析</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2" name="Group 10"/>
          <p:cNvGrpSpPr>
            <a:grpSpLocks/>
          </p:cNvGrpSpPr>
          <p:nvPr/>
        </p:nvGrpSpPr>
        <p:grpSpPr bwMode="auto">
          <a:xfrm>
            <a:off x="6872288" y="3695700"/>
            <a:ext cx="2415869" cy="771525"/>
            <a:chOff x="0" y="0"/>
            <a:chExt cx="2415936" cy="771525"/>
          </a:xfrm>
        </p:grpSpPr>
        <p:sp>
          <p:nvSpPr>
            <p:cNvPr id="29707"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3</a:t>
              </a:r>
              <a:endParaRPr lang="zh-CN" altLang="en-US" sz="2400">
                <a:solidFill>
                  <a:schemeClr val="bg1"/>
                </a:solidFill>
                <a:latin typeface="Impact" panose="020B0806030902050204" pitchFamily="34" charset="0"/>
              </a:endParaRPr>
            </a:p>
          </p:txBody>
        </p:sp>
        <p:sp>
          <p:nvSpPr>
            <p:cNvPr id="29708" name="文本框 13"/>
            <p:cNvSpPr txBox="1">
              <a:spLocks noChangeArrowheads="1"/>
            </p:cNvSpPr>
            <p:nvPr/>
          </p:nvSpPr>
          <p:spPr bwMode="auto">
            <a:xfrm>
              <a:off x="1000125" y="176420"/>
              <a:ext cx="141581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成果</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3" name="Group 13"/>
          <p:cNvGrpSpPr>
            <a:grpSpLocks/>
          </p:cNvGrpSpPr>
          <p:nvPr/>
        </p:nvGrpSpPr>
        <p:grpSpPr bwMode="auto">
          <a:xfrm>
            <a:off x="6872288" y="4938713"/>
            <a:ext cx="1800316" cy="771525"/>
            <a:chOff x="0" y="0"/>
            <a:chExt cx="1800366" cy="771525"/>
          </a:xfrm>
        </p:grpSpPr>
        <p:sp>
          <p:nvSpPr>
            <p:cNvPr id="29705"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4</a:t>
              </a:r>
              <a:endParaRPr lang="zh-CN" altLang="en-US" sz="2400">
                <a:solidFill>
                  <a:schemeClr val="bg1"/>
                </a:solidFill>
                <a:latin typeface="Impact" panose="020B0806030902050204" pitchFamily="34" charset="0"/>
              </a:endParaRPr>
            </a:p>
          </p:txBody>
        </p:sp>
        <p:sp>
          <p:nvSpPr>
            <p:cNvPr id="29706"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总结</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sp>
        <p:nvSpPr>
          <p:cNvPr id="29704" name="等腰三角形 17"/>
          <p:cNvSpPr>
            <a:spLocks noChangeArrowheads="1"/>
          </p:cNvSpPr>
          <p:nvPr/>
        </p:nvSpPr>
        <p:spPr bwMode="auto">
          <a:xfrm rot="5400000">
            <a:off x="5968206" y="3250407"/>
            <a:ext cx="574675" cy="357188"/>
          </a:xfrm>
          <a:prstGeom prst="triangle">
            <a:avLst>
              <a:gd name="adj" fmla="val 50000"/>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泪滴形 90"/>
          <p:cNvSpPr>
            <a:spLocks/>
          </p:cNvSpPr>
          <p:nvPr/>
        </p:nvSpPr>
        <p:spPr bwMode="auto">
          <a:xfrm rot="8100000">
            <a:off x="3719513"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1" name="泪滴形 91"/>
          <p:cNvSpPr>
            <a:spLocks/>
          </p:cNvSpPr>
          <p:nvPr/>
        </p:nvSpPr>
        <p:spPr bwMode="auto">
          <a:xfrm rot="8100000">
            <a:off x="6423025" y="1682750"/>
            <a:ext cx="2062163" cy="2063750"/>
          </a:xfrm>
          <a:custGeom>
            <a:avLst/>
            <a:gdLst>
              <a:gd name="T0" fmla="*/ 0 w 2063468"/>
              <a:gd name="T1" fmla="*/ 1032016 h 2063468"/>
              <a:gd name="T2" fmla="*/ 1030430 w 2063468"/>
              <a:gd name="T3" fmla="*/ 0 h 2063468"/>
              <a:gd name="T4" fmla="*/ 2060859 w 2063468"/>
              <a:gd name="T5" fmla="*/ 0 h 2063468"/>
              <a:gd name="T6" fmla="*/ 2060859 w 2063468"/>
              <a:gd name="T7" fmla="*/ 1032016 h 2063468"/>
              <a:gd name="T8" fmla="*/ 1030430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2" name="泪滴形 92"/>
          <p:cNvSpPr>
            <a:spLocks/>
          </p:cNvSpPr>
          <p:nvPr/>
        </p:nvSpPr>
        <p:spPr bwMode="auto">
          <a:xfrm rot="8100000">
            <a:off x="9155113"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3" name="泪滴形 89"/>
          <p:cNvSpPr>
            <a:spLocks/>
          </p:cNvSpPr>
          <p:nvPr/>
        </p:nvSpPr>
        <p:spPr bwMode="auto">
          <a:xfrm rot="8100000">
            <a:off x="990600"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4" name="文本框 69"/>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2775" name="Group 7"/>
          <p:cNvGrpSpPr>
            <a:grpSpLocks/>
          </p:cNvGrpSpPr>
          <p:nvPr/>
        </p:nvGrpSpPr>
        <p:grpSpPr bwMode="auto">
          <a:xfrm>
            <a:off x="271463" y="223838"/>
            <a:ext cx="474662" cy="290512"/>
            <a:chOff x="0" y="0"/>
            <a:chExt cx="714375" cy="438150"/>
          </a:xfrm>
        </p:grpSpPr>
        <p:sp>
          <p:nvSpPr>
            <p:cNvPr id="32788" name="燕尾形 71"/>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2789" name="燕尾形 72"/>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2776" name="泪滴形 1"/>
          <p:cNvSpPr>
            <a:spLocks/>
          </p:cNvSpPr>
          <p:nvPr/>
        </p:nvSpPr>
        <p:spPr bwMode="auto">
          <a:xfrm rot="8100000">
            <a:off x="1193800"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2777" name="泪滴形 73"/>
          <p:cNvSpPr>
            <a:spLocks/>
          </p:cNvSpPr>
          <p:nvPr/>
        </p:nvSpPr>
        <p:spPr bwMode="auto">
          <a:xfrm rot="8100000">
            <a:off x="3910013"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2778" name="泪滴形 74"/>
          <p:cNvSpPr>
            <a:spLocks/>
          </p:cNvSpPr>
          <p:nvPr/>
        </p:nvSpPr>
        <p:spPr bwMode="auto">
          <a:xfrm rot="8100000">
            <a:off x="6624638"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2779" name="泪滴形 75"/>
          <p:cNvSpPr>
            <a:spLocks/>
          </p:cNvSpPr>
          <p:nvPr/>
        </p:nvSpPr>
        <p:spPr bwMode="auto">
          <a:xfrm rot="8100000">
            <a:off x="9340850"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2780" name="Freeform 36"/>
          <p:cNvSpPr>
            <a:spLocks noEditPoints="1"/>
          </p:cNvSpPr>
          <p:nvPr/>
        </p:nvSpPr>
        <p:spPr bwMode="auto">
          <a:xfrm>
            <a:off x="1562100" y="2381250"/>
            <a:ext cx="876300" cy="666750"/>
          </a:xfrm>
          <a:custGeom>
            <a:avLst/>
            <a:gdLst>
              <a:gd name="T0" fmla="*/ 835533666 w 286"/>
              <a:gd name="T1" fmla="*/ 500360540 h 217"/>
              <a:gd name="T2" fmla="*/ 1849437278 w 286"/>
              <a:gd name="T3" fmla="*/ 481479532 h 217"/>
              <a:gd name="T4" fmla="*/ 1755556747 w 286"/>
              <a:gd name="T5" fmla="*/ 566445605 h 217"/>
              <a:gd name="T6" fmla="*/ 938802251 w 286"/>
              <a:gd name="T7" fmla="*/ 585326613 h 217"/>
              <a:gd name="T8" fmla="*/ 1126560250 w 286"/>
              <a:gd name="T9" fmla="*/ 755258758 h 217"/>
              <a:gd name="T10" fmla="*/ 1558410694 w 286"/>
              <a:gd name="T11" fmla="*/ 736377750 h 217"/>
              <a:gd name="T12" fmla="*/ 1351873525 w 286"/>
              <a:gd name="T13" fmla="*/ 519241548 h 217"/>
              <a:gd name="T14" fmla="*/ 1351873525 w 286"/>
              <a:gd name="T15" fmla="*/ 774142839 h 217"/>
              <a:gd name="T16" fmla="*/ 1351873525 w 286"/>
              <a:gd name="T17" fmla="*/ 1085687153 h 217"/>
              <a:gd name="T18" fmla="*/ 1351873525 w 286"/>
              <a:gd name="T19" fmla="*/ 774142839 h 217"/>
              <a:gd name="T20" fmla="*/ 103268585 w 286"/>
              <a:gd name="T21" fmla="*/ 1944796065 h 217"/>
              <a:gd name="T22" fmla="*/ 103268585 w 286"/>
              <a:gd name="T23" fmla="*/ 2048643145 h 217"/>
              <a:gd name="T24" fmla="*/ 2147483646 w 286"/>
              <a:gd name="T25" fmla="*/ 1925911984 h 217"/>
              <a:gd name="T26" fmla="*/ 2147483646 w 286"/>
              <a:gd name="T27" fmla="*/ 1671013766 h 217"/>
              <a:gd name="T28" fmla="*/ 2147483646 w 286"/>
              <a:gd name="T29" fmla="*/ 198255194 h 217"/>
              <a:gd name="T30" fmla="*/ 488175700 w 286"/>
              <a:gd name="T31" fmla="*/ 0 h 217"/>
              <a:gd name="T32" fmla="*/ 291029648 w 286"/>
              <a:gd name="T33" fmla="*/ 1265061339 h 217"/>
              <a:gd name="T34" fmla="*/ 18776106 w 286"/>
              <a:gd name="T35" fmla="*/ 1784302887 h 217"/>
              <a:gd name="T36" fmla="*/ 2147483646 w 286"/>
              <a:gd name="T37" fmla="*/ 1831506944 h 217"/>
              <a:gd name="T38" fmla="*/ 2147483646 w 286"/>
              <a:gd name="T39" fmla="*/ 1671013766 h 217"/>
              <a:gd name="T40" fmla="*/ 460011540 w 286"/>
              <a:gd name="T41" fmla="*/ 160493177 h 217"/>
              <a:gd name="T42" fmla="*/ 2147483646 w 286"/>
              <a:gd name="T43" fmla="*/ 132170129 h 217"/>
              <a:gd name="T44" fmla="*/ 2147483646 w 286"/>
              <a:gd name="T45" fmla="*/ 226578242 h 217"/>
              <a:gd name="T46" fmla="*/ 2147483646 w 286"/>
              <a:gd name="T47" fmla="*/ 1198976274 h 217"/>
              <a:gd name="T48" fmla="*/ 525727912 w 286"/>
              <a:gd name="T49" fmla="*/ 1227296250 h 217"/>
              <a:gd name="T50" fmla="*/ 431847381 w 286"/>
              <a:gd name="T51" fmla="*/ 1132891210 h 217"/>
              <a:gd name="T52" fmla="*/ 403683221 w 286"/>
              <a:gd name="T53" fmla="*/ 1350027411 h 217"/>
              <a:gd name="T54" fmla="*/ 2147483646 w 286"/>
              <a:gd name="T55" fmla="*/ 1425554516 h 217"/>
              <a:gd name="T56" fmla="*/ 403683221 w 286"/>
              <a:gd name="T57" fmla="*/ 1350027411 h 217"/>
              <a:gd name="T58" fmla="*/ 2147483646 w 286"/>
              <a:gd name="T59" fmla="*/ 1482197540 h 217"/>
              <a:gd name="T60" fmla="*/ 272253541 w 286"/>
              <a:gd name="T61" fmla="*/ 1557724645 h 217"/>
              <a:gd name="T62" fmla="*/ 910638091 w 286"/>
              <a:gd name="T63" fmla="*/ 1689894774 h 217"/>
              <a:gd name="T64" fmla="*/ 234701329 w 286"/>
              <a:gd name="T65" fmla="*/ 1614367669 h 217"/>
              <a:gd name="T66" fmla="*/ 910638091 w 286"/>
              <a:gd name="T67" fmla="*/ 1689894774 h 217"/>
              <a:gd name="T68" fmla="*/ 1746168693 w 286"/>
              <a:gd name="T69" fmla="*/ 1614367669 h 217"/>
              <a:gd name="T70" fmla="*/ 2147483646 w 286"/>
              <a:gd name="T71" fmla="*/ 1689894774 h 2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6"/>
              <a:gd name="T109" fmla="*/ 0 h 217"/>
              <a:gd name="T110" fmla="*/ 286 w 286"/>
              <a:gd name="T111" fmla="*/ 217 h 2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6" h="217">
                <a:moveTo>
                  <a:pt x="100" y="62"/>
                </a:moveTo>
                <a:cubicBezTo>
                  <a:pt x="89" y="53"/>
                  <a:pt x="89" y="53"/>
                  <a:pt x="89" y="53"/>
                </a:cubicBezTo>
                <a:cubicBezTo>
                  <a:pt x="102" y="38"/>
                  <a:pt x="122" y="28"/>
                  <a:pt x="144" y="28"/>
                </a:cubicBezTo>
                <a:cubicBezTo>
                  <a:pt x="165" y="28"/>
                  <a:pt x="184" y="37"/>
                  <a:pt x="197" y="51"/>
                </a:cubicBezTo>
                <a:cubicBezTo>
                  <a:pt x="191" y="56"/>
                  <a:pt x="191" y="56"/>
                  <a:pt x="191" y="56"/>
                </a:cubicBezTo>
                <a:cubicBezTo>
                  <a:pt x="187" y="60"/>
                  <a:pt x="187" y="60"/>
                  <a:pt x="187" y="60"/>
                </a:cubicBezTo>
                <a:cubicBezTo>
                  <a:pt x="176" y="49"/>
                  <a:pt x="161" y="41"/>
                  <a:pt x="144" y="41"/>
                </a:cubicBezTo>
                <a:cubicBezTo>
                  <a:pt x="126" y="41"/>
                  <a:pt x="110" y="50"/>
                  <a:pt x="100" y="62"/>
                </a:cubicBezTo>
                <a:close/>
                <a:moveTo>
                  <a:pt x="110" y="71"/>
                </a:moveTo>
                <a:cubicBezTo>
                  <a:pt x="120" y="80"/>
                  <a:pt x="120" y="80"/>
                  <a:pt x="120" y="80"/>
                </a:cubicBezTo>
                <a:cubicBezTo>
                  <a:pt x="126" y="73"/>
                  <a:pt x="134" y="69"/>
                  <a:pt x="144" y="69"/>
                </a:cubicBezTo>
                <a:cubicBezTo>
                  <a:pt x="153" y="69"/>
                  <a:pt x="160" y="72"/>
                  <a:pt x="166" y="78"/>
                </a:cubicBezTo>
                <a:cubicBezTo>
                  <a:pt x="176" y="69"/>
                  <a:pt x="176" y="69"/>
                  <a:pt x="176" y="69"/>
                </a:cubicBezTo>
                <a:cubicBezTo>
                  <a:pt x="168" y="60"/>
                  <a:pt x="157" y="55"/>
                  <a:pt x="144" y="55"/>
                </a:cubicBezTo>
                <a:cubicBezTo>
                  <a:pt x="130" y="55"/>
                  <a:pt x="118" y="61"/>
                  <a:pt x="110" y="71"/>
                </a:cubicBezTo>
                <a:close/>
                <a:moveTo>
                  <a:pt x="144" y="82"/>
                </a:moveTo>
                <a:cubicBezTo>
                  <a:pt x="135" y="82"/>
                  <a:pt x="128" y="90"/>
                  <a:pt x="128" y="99"/>
                </a:cubicBezTo>
                <a:cubicBezTo>
                  <a:pt x="128" y="108"/>
                  <a:pt x="135" y="115"/>
                  <a:pt x="144" y="115"/>
                </a:cubicBezTo>
                <a:cubicBezTo>
                  <a:pt x="153" y="115"/>
                  <a:pt x="160" y="108"/>
                  <a:pt x="160" y="99"/>
                </a:cubicBezTo>
                <a:cubicBezTo>
                  <a:pt x="160" y="90"/>
                  <a:pt x="153" y="82"/>
                  <a:pt x="144" y="82"/>
                </a:cubicBezTo>
                <a:close/>
                <a:moveTo>
                  <a:pt x="275" y="206"/>
                </a:moveTo>
                <a:cubicBezTo>
                  <a:pt x="11" y="206"/>
                  <a:pt x="11" y="206"/>
                  <a:pt x="11" y="206"/>
                </a:cubicBezTo>
                <a:cubicBezTo>
                  <a:pt x="8" y="206"/>
                  <a:pt x="5" y="205"/>
                  <a:pt x="2" y="204"/>
                </a:cubicBezTo>
                <a:cubicBezTo>
                  <a:pt x="2" y="207"/>
                  <a:pt x="2" y="217"/>
                  <a:pt x="11" y="217"/>
                </a:cubicBezTo>
                <a:cubicBezTo>
                  <a:pt x="13" y="217"/>
                  <a:pt x="273" y="217"/>
                  <a:pt x="275" y="217"/>
                </a:cubicBezTo>
                <a:cubicBezTo>
                  <a:pt x="284" y="217"/>
                  <a:pt x="284" y="207"/>
                  <a:pt x="284" y="204"/>
                </a:cubicBezTo>
                <a:cubicBezTo>
                  <a:pt x="281" y="205"/>
                  <a:pt x="278" y="206"/>
                  <a:pt x="275" y="206"/>
                </a:cubicBezTo>
                <a:close/>
                <a:moveTo>
                  <a:pt x="282" y="177"/>
                </a:moveTo>
                <a:cubicBezTo>
                  <a:pt x="255" y="134"/>
                  <a:pt x="255" y="134"/>
                  <a:pt x="255" y="134"/>
                </a:cubicBezTo>
                <a:cubicBezTo>
                  <a:pt x="255" y="21"/>
                  <a:pt x="255" y="21"/>
                  <a:pt x="255" y="21"/>
                </a:cubicBezTo>
                <a:cubicBezTo>
                  <a:pt x="255" y="9"/>
                  <a:pt x="245" y="0"/>
                  <a:pt x="234" y="0"/>
                </a:cubicBezTo>
                <a:cubicBezTo>
                  <a:pt x="52" y="0"/>
                  <a:pt x="52" y="0"/>
                  <a:pt x="52" y="0"/>
                </a:cubicBezTo>
                <a:cubicBezTo>
                  <a:pt x="41" y="0"/>
                  <a:pt x="31" y="9"/>
                  <a:pt x="31" y="21"/>
                </a:cubicBezTo>
                <a:cubicBezTo>
                  <a:pt x="31" y="134"/>
                  <a:pt x="31" y="134"/>
                  <a:pt x="31" y="134"/>
                </a:cubicBezTo>
                <a:cubicBezTo>
                  <a:pt x="4" y="177"/>
                  <a:pt x="4" y="177"/>
                  <a:pt x="4" y="177"/>
                </a:cubicBezTo>
                <a:cubicBezTo>
                  <a:pt x="1" y="181"/>
                  <a:pt x="0" y="185"/>
                  <a:pt x="2" y="189"/>
                </a:cubicBezTo>
                <a:cubicBezTo>
                  <a:pt x="4" y="192"/>
                  <a:pt x="7" y="194"/>
                  <a:pt x="11" y="194"/>
                </a:cubicBezTo>
                <a:cubicBezTo>
                  <a:pt x="275" y="194"/>
                  <a:pt x="275" y="194"/>
                  <a:pt x="275" y="194"/>
                </a:cubicBezTo>
                <a:cubicBezTo>
                  <a:pt x="279" y="194"/>
                  <a:pt x="283" y="192"/>
                  <a:pt x="284" y="188"/>
                </a:cubicBezTo>
                <a:cubicBezTo>
                  <a:pt x="286" y="184"/>
                  <a:pt x="284" y="180"/>
                  <a:pt x="282" y="177"/>
                </a:cubicBezTo>
                <a:close/>
                <a:moveTo>
                  <a:pt x="46" y="24"/>
                </a:moveTo>
                <a:cubicBezTo>
                  <a:pt x="46" y="22"/>
                  <a:pt x="47" y="19"/>
                  <a:pt x="49" y="17"/>
                </a:cubicBezTo>
                <a:cubicBezTo>
                  <a:pt x="51" y="15"/>
                  <a:pt x="53" y="14"/>
                  <a:pt x="56" y="14"/>
                </a:cubicBezTo>
                <a:cubicBezTo>
                  <a:pt x="230" y="14"/>
                  <a:pt x="230" y="14"/>
                  <a:pt x="230" y="14"/>
                </a:cubicBezTo>
                <a:cubicBezTo>
                  <a:pt x="233" y="14"/>
                  <a:pt x="235" y="15"/>
                  <a:pt x="237" y="17"/>
                </a:cubicBezTo>
                <a:cubicBezTo>
                  <a:pt x="239" y="19"/>
                  <a:pt x="240" y="22"/>
                  <a:pt x="240" y="24"/>
                </a:cubicBezTo>
                <a:cubicBezTo>
                  <a:pt x="240" y="120"/>
                  <a:pt x="240" y="120"/>
                  <a:pt x="240" y="120"/>
                </a:cubicBezTo>
                <a:cubicBezTo>
                  <a:pt x="240" y="123"/>
                  <a:pt x="239" y="125"/>
                  <a:pt x="237" y="127"/>
                </a:cubicBezTo>
                <a:cubicBezTo>
                  <a:pt x="235" y="129"/>
                  <a:pt x="233" y="130"/>
                  <a:pt x="230" y="130"/>
                </a:cubicBezTo>
                <a:cubicBezTo>
                  <a:pt x="228" y="130"/>
                  <a:pt x="56" y="130"/>
                  <a:pt x="56" y="130"/>
                </a:cubicBezTo>
                <a:cubicBezTo>
                  <a:pt x="53" y="130"/>
                  <a:pt x="51" y="129"/>
                  <a:pt x="49" y="127"/>
                </a:cubicBezTo>
                <a:cubicBezTo>
                  <a:pt x="47" y="125"/>
                  <a:pt x="46" y="123"/>
                  <a:pt x="46" y="120"/>
                </a:cubicBezTo>
                <a:lnTo>
                  <a:pt x="46" y="24"/>
                </a:lnTo>
                <a:close/>
                <a:moveTo>
                  <a:pt x="43" y="143"/>
                </a:moveTo>
                <a:cubicBezTo>
                  <a:pt x="243" y="143"/>
                  <a:pt x="243" y="143"/>
                  <a:pt x="243" y="143"/>
                </a:cubicBezTo>
                <a:cubicBezTo>
                  <a:pt x="248" y="151"/>
                  <a:pt x="248" y="151"/>
                  <a:pt x="248" y="151"/>
                </a:cubicBezTo>
                <a:cubicBezTo>
                  <a:pt x="38" y="151"/>
                  <a:pt x="38" y="151"/>
                  <a:pt x="38" y="151"/>
                </a:cubicBezTo>
                <a:lnTo>
                  <a:pt x="43" y="143"/>
                </a:lnTo>
                <a:close/>
                <a:moveTo>
                  <a:pt x="34" y="157"/>
                </a:moveTo>
                <a:cubicBezTo>
                  <a:pt x="252" y="157"/>
                  <a:pt x="252" y="157"/>
                  <a:pt x="252" y="157"/>
                </a:cubicBezTo>
                <a:cubicBezTo>
                  <a:pt x="257" y="165"/>
                  <a:pt x="257" y="165"/>
                  <a:pt x="257" y="165"/>
                </a:cubicBezTo>
                <a:cubicBezTo>
                  <a:pt x="29" y="165"/>
                  <a:pt x="29" y="165"/>
                  <a:pt x="29" y="165"/>
                </a:cubicBezTo>
                <a:lnTo>
                  <a:pt x="34" y="157"/>
                </a:lnTo>
                <a:close/>
                <a:moveTo>
                  <a:pt x="97" y="179"/>
                </a:moveTo>
                <a:cubicBezTo>
                  <a:pt x="20" y="179"/>
                  <a:pt x="20" y="179"/>
                  <a:pt x="20" y="179"/>
                </a:cubicBezTo>
                <a:cubicBezTo>
                  <a:pt x="25" y="171"/>
                  <a:pt x="25" y="171"/>
                  <a:pt x="25" y="171"/>
                </a:cubicBezTo>
                <a:cubicBezTo>
                  <a:pt x="100" y="171"/>
                  <a:pt x="100" y="171"/>
                  <a:pt x="100" y="171"/>
                </a:cubicBezTo>
                <a:lnTo>
                  <a:pt x="97" y="179"/>
                </a:lnTo>
                <a:close/>
                <a:moveTo>
                  <a:pt x="189" y="179"/>
                </a:moveTo>
                <a:cubicBezTo>
                  <a:pt x="186" y="171"/>
                  <a:pt x="186" y="171"/>
                  <a:pt x="186" y="171"/>
                </a:cubicBezTo>
                <a:cubicBezTo>
                  <a:pt x="261" y="171"/>
                  <a:pt x="261" y="171"/>
                  <a:pt x="261" y="171"/>
                </a:cubicBezTo>
                <a:cubicBezTo>
                  <a:pt x="266" y="179"/>
                  <a:pt x="266" y="179"/>
                  <a:pt x="266" y="179"/>
                </a:cubicBezTo>
                <a:lnTo>
                  <a:pt x="189" y="179"/>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32781" name="Freeform 28"/>
          <p:cNvSpPr>
            <a:spLocks noEditPoints="1"/>
          </p:cNvSpPr>
          <p:nvPr/>
        </p:nvSpPr>
        <p:spPr bwMode="auto">
          <a:xfrm>
            <a:off x="4368800" y="2325688"/>
            <a:ext cx="777875" cy="777875"/>
          </a:xfrm>
          <a:custGeom>
            <a:avLst/>
            <a:gdLst>
              <a:gd name="T0" fmla="*/ 2147483646 w 207"/>
              <a:gd name="T1" fmla="*/ 720191999 h 207"/>
              <a:gd name="T2" fmla="*/ 2005245257 w 207"/>
              <a:gd name="T3" fmla="*/ 1807544755 h 207"/>
              <a:gd name="T4" fmla="*/ 2147483646 w 207"/>
              <a:gd name="T5" fmla="*/ 1835788758 h 207"/>
              <a:gd name="T6" fmla="*/ 2147483646 w 207"/>
              <a:gd name="T7" fmla="*/ 1525116005 h 207"/>
              <a:gd name="T8" fmla="*/ 2147483646 w 207"/>
              <a:gd name="T9" fmla="*/ 819042249 h 207"/>
              <a:gd name="T10" fmla="*/ 1934635251 w 207"/>
              <a:gd name="T11" fmla="*/ 381279001 h 207"/>
              <a:gd name="T12" fmla="*/ 1073230755 w 207"/>
              <a:gd name="T13" fmla="*/ 423645005 h 207"/>
              <a:gd name="T14" fmla="*/ 437763248 w 207"/>
              <a:gd name="T15" fmla="*/ 1044986753 h 207"/>
              <a:gd name="T16" fmla="*/ 423645005 w 207"/>
              <a:gd name="T17" fmla="*/ 1962879253 h 207"/>
              <a:gd name="T18" fmla="*/ 1002620749 w 207"/>
              <a:gd name="T19" fmla="*/ 2147483646 h 207"/>
              <a:gd name="T20" fmla="*/ 1708694505 w 207"/>
              <a:gd name="T21" fmla="*/ 2147483646 h 207"/>
              <a:gd name="T22" fmla="*/ 2019367258 w 207"/>
              <a:gd name="T23" fmla="*/ 2147483646 h 207"/>
              <a:gd name="T24" fmla="*/ 1440387755 w 207"/>
              <a:gd name="T25" fmla="*/ 2147483646 h 207"/>
              <a:gd name="T26" fmla="*/ 409523004 w 207"/>
              <a:gd name="T27" fmla="*/ 2147483646 h 207"/>
              <a:gd name="T28" fmla="*/ 0 w 207"/>
              <a:gd name="T29" fmla="*/ 1525116005 h 207"/>
              <a:gd name="T30" fmla="*/ 451885249 w 207"/>
              <a:gd name="T31" fmla="*/ 409523004 h 207"/>
              <a:gd name="T32" fmla="*/ 1539238006 w 207"/>
              <a:gd name="T33" fmla="*/ 0 h 207"/>
              <a:gd name="T34" fmla="*/ 2147483646 w 207"/>
              <a:gd name="T35" fmla="*/ 324794754 h 207"/>
              <a:gd name="T36" fmla="*/ 2147483646 w 207"/>
              <a:gd name="T37" fmla="*/ 1228565253 h 207"/>
              <a:gd name="T38" fmla="*/ 2147483646 w 207"/>
              <a:gd name="T39" fmla="*/ 1934635251 h 207"/>
              <a:gd name="T40" fmla="*/ 1991123255 w 207"/>
              <a:gd name="T41" fmla="*/ 2147483646 h 207"/>
              <a:gd name="T42" fmla="*/ 1736938507 w 207"/>
              <a:gd name="T43" fmla="*/ 2132335752 h 207"/>
              <a:gd name="T44" fmla="*/ 1652206500 w 207"/>
              <a:gd name="T45" fmla="*/ 1864029002 h 207"/>
              <a:gd name="T46" fmla="*/ 1539238006 w 207"/>
              <a:gd name="T47" fmla="*/ 1991123255 h 207"/>
              <a:gd name="T48" fmla="*/ 1256809255 w 207"/>
              <a:gd name="T49" fmla="*/ 2147483646 h 207"/>
              <a:gd name="T50" fmla="*/ 932014501 w 207"/>
              <a:gd name="T51" fmla="*/ 2147483646 h 207"/>
              <a:gd name="T52" fmla="*/ 734314000 w 207"/>
              <a:gd name="T53" fmla="*/ 1934635251 h 207"/>
              <a:gd name="T54" fmla="*/ 762558002 w 207"/>
              <a:gd name="T55" fmla="*/ 1355659506 h 207"/>
              <a:gd name="T56" fmla="*/ 1200321251 w 207"/>
              <a:gd name="T57" fmla="*/ 790802005 h 207"/>
              <a:gd name="T58" fmla="*/ 1694572504 w 207"/>
              <a:gd name="T59" fmla="*/ 734314000 h 207"/>
              <a:gd name="T60" fmla="*/ 1934635251 w 207"/>
              <a:gd name="T61" fmla="*/ 720191999 h 207"/>
              <a:gd name="T62" fmla="*/ 1652206500 w 207"/>
              <a:gd name="T63" fmla="*/ 1059108754 h 207"/>
              <a:gd name="T64" fmla="*/ 1355659506 w 207"/>
              <a:gd name="T65" fmla="*/ 1101471000 h 207"/>
              <a:gd name="T66" fmla="*/ 1129715002 w 207"/>
              <a:gd name="T67" fmla="*/ 1426265754 h 207"/>
              <a:gd name="T68" fmla="*/ 1143837004 w 207"/>
              <a:gd name="T69" fmla="*/ 1807544755 h 207"/>
              <a:gd name="T70" fmla="*/ 1383899751 w 207"/>
              <a:gd name="T71" fmla="*/ 1849907001 h 207"/>
              <a:gd name="T72" fmla="*/ 1581600252 w 207"/>
              <a:gd name="T73" fmla="*/ 1680450502 h 207"/>
              <a:gd name="T74" fmla="*/ 1736938507 w 207"/>
              <a:gd name="T75" fmla="*/ 1115593001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7"/>
              <a:gd name="T115" fmla="*/ 0 h 207"/>
              <a:gd name="T116" fmla="*/ 207 w 207"/>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7" h="207">
                <a:moveTo>
                  <a:pt x="137" y="51"/>
                </a:moveTo>
                <a:cubicBezTo>
                  <a:pt x="153" y="51"/>
                  <a:pt x="153" y="51"/>
                  <a:pt x="153" y="51"/>
                </a:cubicBezTo>
                <a:cubicBezTo>
                  <a:pt x="142" y="113"/>
                  <a:pt x="142" y="113"/>
                  <a:pt x="142" y="113"/>
                </a:cubicBezTo>
                <a:cubicBezTo>
                  <a:pt x="141" y="120"/>
                  <a:pt x="141" y="125"/>
                  <a:pt x="142" y="128"/>
                </a:cubicBezTo>
                <a:cubicBezTo>
                  <a:pt x="143" y="132"/>
                  <a:pt x="146" y="133"/>
                  <a:pt x="150" y="133"/>
                </a:cubicBezTo>
                <a:cubicBezTo>
                  <a:pt x="154" y="133"/>
                  <a:pt x="158" y="132"/>
                  <a:pt x="161" y="130"/>
                </a:cubicBezTo>
                <a:cubicBezTo>
                  <a:pt x="165" y="129"/>
                  <a:pt x="169" y="126"/>
                  <a:pt x="172" y="122"/>
                </a:cubicBezTo>
                <a:cubicBezTo>
                  <a:pt x="175" y="118"/>
                  <a:pt x="177" y="114"/>
                  <a:pt x="179" y="108"/>
                </a:cubicBezTo>
                <a:cubicBezTo>
                  <a:pt x="181" y="102"/>
                  <a:pt x="182" y="95"/>
                  <a:pt x="182" y="87"/>
                </a:cubicBezTo>
                <a:cubicBezTo>
                  <a:pt x="182" y="76"/>
                  <a:pt x="180" y="66"/>
                  <a:pt x="176" y="58"/>
                </a:cubicBezTo>
                <a:cubicBezTo>
                  <a:pt x="172" y="50"/>
                  <a:pt x="167" y="44"/>
                  <a:pt x="161" y="38"/>
                </a:cubicBezTo>
                <a:cubicBezTo>
                  <a:pt x="154" y="33"/>
                  <a:pt x="146" y="29"/>
                  <a:pt x="137" y="27"/>
                </a:cubicBezTo>
                <a:cubicBezTo>
                  <a:pt x="128" y="24"/>
                  <a:pt x="119" y="23"/>
                  <a:pt x="109" y="23"/>
                </a:cubicBezTo>
                <a:cubicBezTo>
                  <a:pt x="97" y="23"/>
                  <a:pt x="86" y="25"/>
                  <a:pt x="76" y="30"/>
                </a:cubicBezTo>
                <a:cubicBezTo>
                  <a:pt x="65" y="34"/>
                  <a:pt x="57" y="40"/>
                  <a:pt x="49" y="47"/>
                </a:cubicBezTo>
                <a:cubicBezTo>
                  <a:pt x="42" y="55"/>
                  <a:pt x="36" y="63"/>
                  <a:pt x="31" y="74"/>
                </a:cubicBezTo>
                <a:cubicBezTo>
                  <a:pt x="27" y="84"/>
                  <a:pt x="25" y="95"/>
                  <a:pt x="25" y="107"/>
                </a:cubicBezTo>
                <a:cubicBezTo>
                  <a:pt x="25" y="119"/>
                  <a:pt x="27" y="129"/>
                  <a:pt x="30" y="139"/>
                </a:cubicBezTo>
                <a:cubicBezTo>
                  <a:pt x="34" y="148"/>
                  <a:pt x="39" y="156"/>
                  <a:pt x="46" y="163"/>
                </a:cubicBezTo>
                <a:cubicBezTo>
                  <a:pt x="53" y="169"/>
                  <a:pt x="61" y="174"/>
                  <a:pt x="71" y="178"/>
                </a:cubicBezTo>
                <a:cubicBezTo>
                  <a:pt x="81" y="181"/>
                  <a:pt x="93" y="183"/>
                  <a:pt x="106" y="183"/>
                </a:cubicBezTo>
                <a:cubicBezTo>
                  <a:pt x="110" y="183"/>
                  <a:pt x="115" y="183"/>
                  <a:pt x="121" y="182"/>
                </a:cubicBezTo>
                <a:cubicBezTo>
                  <a:pt x="127" y="181"/>
                  <a:pt x="132" y="179"/>
                  <a:pt x="136" y="177"/>
                </a:cubicBezTo>
                <a:cubicBezTo>
                  <a:pt x="143" y="199"/>
                  <a:pt x="143" y="199"/>
                  <a:pt x="143" y="199"/>
                </a:cubicBezTo>
                <a:cubicBezTo>
                  <a:pt x="137" y="202"/>
                  <a:pt x="131" y="204"/>
                  <a:pt x="124" y="205"/>
                </a:cubicBezTo>
                <a:cubicBezTo>
                  <a:pt x="118" y="206"/>
                  <a:pt x="110" y="207"/>
                  <a:pt x="102" y="207"/>
                </a:cubicBezTo>
                <a:cubicBezTo>
                  <a:pt x="87" y="207"/>
                  <a:pt x="74" y="205"/>
                  <a:pt x="61" y="200"/>
                </a:cubicBezTo>
                <a:cubicBezTo>
                  <a:pt x="49" y="196"/>
                  <a:pt x="38" y="190"/>
                  <a:pt x="29" y="182"/>
                </a:cubicBezTo>
                <a:cubicBezTo>
                  <a:pt x="20" y="173"/>
                  <a:pt x="13" y="163"/>
                  <a:pt x="7" y="151"/>
                </a:cubicBezTo>
                <a:cubicBezTo>
                  <a:pt x="2" y="138"/>
                  <a:pt x="0" y="124"/>
                  <a:pt x="0" y="108"/>
                </a:cubicBezTo>
                <a:cubicBezTo>
                  <a:pt x="0" y="91"/>
                  <a:pt x="3" y="76"/>
                  <a:pt x="9" y="63"/>
                </a:cubicBezTo>
                <a:cubicBezTo>
                  <a:pt x="14" y="50"/>
                  <a:pt x="22" y="38"/>
                  <a:pt x="32" y="29"/>
                </a:cubicBezTo>
                <a:cubicBezTo>
                  <a:pt x="42" y="20"/>
                  <a:pt x="54" y="12"/>
                  <a:pt x="67" y="7"/>
                </a:cubicBezTo>
                <a:cubicBezTo>
                  <a:pt x="80" y="2"/>
                  <a:pt x="94" y="0"/>
                  <a:pt x="109" y="0"/>
                </a:cubicBezTo>
                <a:cubicBezTo>
                  <a:pt x="123" y="0"/>
                  <a:pt x="136" y="2"/>
                  <a:pt x="148" y="6"/>
                </a:cubicBezTo>
                <a:cubicBezTo>
                  <a:pt x="160" y="10"/>
                  <a:pt x="170" y="15"/>
                  <a:pt x="179" y="23"/>
                </a:cubicBezTo>
                <a:cubicBezTo>
                  <a:pt x="188" y="30"/>
                  <a:pt x="195" y="40"/>
                  <a:pt x="200" y="50"/>
                </a:cubicBezTo>
                <a:cubicBezTo>
                  <a:pt x="205" y="61"/>
                  <a:pt x="207" y="74"/>
                  <a:pt x="207" y="87"/>
                </a:cubicBezTo>
                <a:cubicBezTo>
                  <a:pt x="207" y="97"/>
                  <a:pt x="205" y="106"/>
                  <a:pt x="202" y="115"/>
                </a:cubicBezTo>
                <a:cubicBezTo>
                  <a:pt x="199" y="123"/>
                  <a:pt x="194" y="130"/>
                  <a:pt x="188" y="137"/>
                </a:cubicBezTo>
                <a:cubicBezTo>
                  <a:pt x="182" y="143"/>
                  <a:pt x="175" y="148"/>
                  <a:pt x="167" y="151"/>
                </a:cubicBezTo>
                <a:cubicBezTo>
                  <a:pt x="159" y="155"/>
                  <a:pt x="151" y="157"/>
                  <a:pt x="141" y="157"/>
                </a:cubicBezTo>
                <a:cubicBezTo>
                  <a:pt x="138" y="157"/>
                  <a:pt x="134" y="156"/>
                  <a:pt x="131" y="156"/>
                </a:cubicBezTo>
                <a:cubicBezTo>
                  <a:pt x="128" y="155"/>
                  <a:pt x="125" y="153"/>
                  <a:pt x="123" y="151"/>
                </a:cubicBezTo>
                <a:cubicBezTo>
                  <a:pt x="121" y="149"/>
                  <a:pt x="119" y="147"/>
                  <a:pt x="118" y="144"/>
                </a:cubicBezTo>
                <a:cubicBezTo>
                  <a:pt x="117" y="140"/>
                  <a:pt x="116" y="137"/>
                  <a:pt x="117" y="132"/>
                </a:cubicBezTo>
                <a:cubicBezTo>
                  <a:pt x="116" y="132"/>
                  <a:pt x="116" y="132"/>
                  <a:pt x="116" y="132"/>
                </a:cubicBezTo>
                <a:cubicBezTo>
                  <a:pt x="114" y="135"/>
                  <a:pt x="111" y="138"/>
                  <a:pt x="109" y="141"/>
                </a:cubicBezTo>
                <a:cubicBezTo>
                  <a:pt x="106" y="144"/>
                  <a:pt x="103" y="147"/>
                  <a:pt x="100" y="149"/>
                </a:cubicBezTo>
                <a:cubicBezTo>
                  <a:pt x="97" y="152"/>
                  <a:pt x="93" y="153"/>
                  <a:pt x="89" y="155"/>
                </a:cubicBezTo>
                <a:cubicBezTo>
                  <a:pt x="86" y="156"/>
                  <a:pt x="81" y="157"/>
                  <a:pt x="77" y="157"/>
                </a:cubicBezTo>
                <a:cubicBezTo>
                  <a:pt x="73" y="157"/>
                  <a:pt x="70" y="156"/>
                  <a:pt x="66" y="154"/>
                </a:cubicBezTo>
                <a:cubicBezTo>
                  <a:pt x="63" y="153"/>
                  <a:pt x="60" y="151"/>
                  <a:pt x="58" y="148"/>
                </a:cubicBezTo>
                <a:cubicBezTo>
                  <a:pt x="55" y="145"/>
                  <a:pt x="53" y="141"/>
                  <a:pt x="52" y="137"/>
                </a:cubicBezTo>
                <a:cubicBezTo>
                  <a:pt x="51" y="133"/>
                  <a:pt x="50" y="129"/>
                  <a:pt x="50" y="124"/>
                </a:cubicBezTo>
                <a:cubicBezTo>
                  <a:pt x="50" y="114"/>
                  <a:pt x="51" y="105"/>
                  <a:pt x="54" y="96"/>
                </a:cubicBezTo>
                <a:cubicBezTo>
                  <a:pt x="57" y="87"/>
                  <a:pt x="62" y="80"/>
                  <a:pt x="67" y="73"/>
                </a:cubicBezTo>
                <a:cubicBezTo>
                  <a:pt x="72" y="66"/>
                  <a:pt x="78" y="60"/>
                  <a:pt x="85" y="56"/>
                </a:cubicBezTo>
                <a:cubicBezTo>
                  <a:pt x="92" y="52"/>
                  <a:pt x="99" y="50"/>
                  <a:pt x="107" y="50"/>
                </a:cubicBezTo>
                <a:cubicBezTo>
                  <a:pt x="112" y="50"/>
                  <a:pt x="117" y="51"/>
                  <a:pt x="120" y="52"/>
                </a:cubicBezTo>
                <a:cubicBezTo>
                  <a:pt x="124" y="54"/>
                  <a:pt x="127" y="56"/>
                  <a:pt x="130" y="59"/>
                </a:cubicBezTo>
                <a:lnTo>
                  <a:pt x="137" y="51"/>
                </a:lnTo>
                <a:close/>
                <a:moveTo>
                  <a:pt x="123" y="79"/>
                </a:moveTo>
                <a:cubicBezTo>
                  <a:pt x="121" y="77"/>
                  <a:pt x="119" y="76"/>
                  <a:pt x="117" y="75"/>
                </a:cubicBezTo>
                <a:cubicBezTo>
                  <a:pt x="115" y="74"/>
                  <a:pt x="112" y="74"/>
                  <a:pt x="109" y="74"/>
                </a:cubicBezTo>
                <a:cubicBezTo>
                  <a:pt x="104" y="74"/>
                  <a:pt x="100" y="75"/>
                  <a:pt x="96" y="78"/>
                </a:cubicBezTo>
                <a:cubicBezTo>
                  <a:pt x="92" y="80"/>
                  <a:pt x="89" y="83"/>
                  <a:pt x="86" y="88"/>
                </a:cubicBezTo>
                <a:cubicBezTo>
                  <a:pt x="84" y="92"/>
                  <a:pt x="81" y="96"/>
                  <a:pt x="80" y="101"/>
                </a:cubicBezTo>
                <a:cubicBezTo>
                  <a:pt x="78" y="106"/>
                  <a:pt x="78" y="111"/>
                  <a:pt x="78" y="116"/>
                </a:cubicBezTo>
                <a:cubicBezTo>
                  <a:pt x="78" y="121"/>
                  <a:pt x="79" y="125"/>
                  <a:pt x="81" y="128"/>
                </a:cubicBezTo>
                <a:cubicBezTo>
                  <a:pt x="83" y="132"/>
                  <a:pt x="86" y="133"/>
                  <a:pt x="91" y="133"/>
                </a:cubicBezTo>
                <a:cubicBezTo>
                  <a:pt x="93" y="133"/>
                  <a:pt x="96" y="133"/>
                  <a:pt x="98" y="131"/>
                </a:cubicBezTo>
                <a:cubicBezTo>
                  <a:pt x="100" y="130"/>
                  <a:pt x="103" y="128"/>
                  <a:pt x="105" y="126"/>
                </a:cubicBezTo>
                <a:cubicBezTo>
                  <a:pt x="107" y="124"/>
                  <a:pt x="110" y="122"/>
                  <a:pt x="112" y="119"/>
                </a:cubicBezTo>
                <a:cubicBezTo>
                  <a:pt x="114" y="116"/>
                  <a:pt x="116" y="113"/>
                  <a:pt x="117" y="110"/>
                </a:cubicBezTo>
                <a:lnTo>
                  <a:pt x="123" y="79"/>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32782" name="Freeform 12"/>
          <p:cNvSpPr>
            <a:spLocks noEditPoints="1"/>
          </p:cNvSpPr>
          <p:nvPr/>
        </p:nvSpPr>
        <p:spPr bwMode="auto">
          <a:xfrm>
            <a:off x="7075488" y="2306638"/>
            <a:ext cx="773112" cy="814387"/>
          </a:xfrm>
          <a:custGeom>
            <a:avLst/>
            <a:gdLst>
              <a:gd name="T0" fmla="*/ 1297096711 w 96"/>
              <a:gd name="T1" fmla="*/ 2147483646 h 101"/>
              <a:gd name="T2" fmla="*/ 453985862 w 96"/>
              <a:gd name="T3" fmla="*/ 2147483646 h 101"/>
              <a:gd name="T4" fmla="*/ 1167391067 w 96"/>
              <a:gd name="T5" fmla="*/ 1885459107 h 101"/>
              <a:gd name="T6" fmla="*/ 2147483646 w 96"/>
              <a:gd name="T7" fmla="*/ 1105268297 h 101"/>
              <a:gd name="T8" fmla="*/ 2147483646 w 96"/>
              <a:gd name="T9" fmla="*/ 585141091 h 101"/>
              <a:gd name="T10" fmla="*/ 2147483646 w 96"/>
              <a:gd name="T11" fmla="*/ 650154976 h 101"/>
              <a:gd name="T12" fmla="*/ 2147483646 w 96"/>
              <a:gd name="T13" fmla="*/ 325077488 h 101"/>
              <a:gd name="T14" fmla="*/ 2147483646 w 96"/>
              <a:gd name="T15" fmla="*/ 195049718 h 101"/>
              <a:gd name="T16" fmla="*/ 2147483646 w 96"/>
              <a:gd name="T17" fmla="*/ 520127206 h 101"/>
              <a:gd name="T18" fmla="*/ 2147483646 w 96"/>
              <a:gd name="T19" fmla="*/ 585141091 h 101"/>
              <a:gd name="T20" fmla="*/ 2147483646 w 96"/>
              <a:gd name="T21" fmla="*/ 1040254412 h 101"/>
              <a:gd name="T22" fmla="*/ 2147483646 w 96"/>
              <a:gd name="T23" fmla="*/ 1755423273 h 101"/>
              <a:gd name="T24" fmla="*/ 2147483646 w 96"/>
              <a:gd name="T25" fmla="*/ 2147483646 h 101"/>
              <a:gd name="T26" fmla="*/ 2147483646 w 96"/>
              <a:gd name="T27" fmla="*/ 2147483646 h 101"/>
              <a:gd name="T28" fmla="*/ 2147483646 w 96"/>
              <a:gd name="T29" fmla="*/ 2147483646 h 101"/>
              <a:gd name="T30" fmla="*/ 2147483646 w 96"/>
              <a:gd name="T31" fmla="*/ 2147483646 h 101"/>
              <a:gd name="T32" fmla="*/ 2147483646 w 96"/>
              <a:gd name="T33" fmla="*/ 2147483646 h 101"/>
              <a:gd name="T34" fmla="*/ 2147483646 w 96"/>
              <a:gd name="T35" fmla="*/ 2147483646 h 101"/>
              <a:gd name="T36" fmla="*/ 2147483646 w 96"/>
              <a:gd name="T37" fmla="*/ 2147483646 h 101"/>
              <a:gd name="T38" fmla="*/ 2075354738 w 96"/>
              <a:gd name="T39" fmla="*/ 2147483646 h 101"/>
              <a:gd name="T40" fmla="*/ 1426810409 w 96"/>
              <a:gd name="T41" fmla="*/ 2147483646 h 101"/>
              <a:gd name="T42" fmla="*/ 1102530191 w 96"/>
              <a:gd name="T43" fmla="*/ 2147483646 h 101"/>
              <a:gd name="T44" fmla="*/ 1361949534 w 96"/>
              <a:gd name="T45" fmla="*/ 2147483646 h 101"/>
              <a:gd name="T46" fmla="*/ 1297096711 w 96"/>
              <a:gd name="T47" fmla="*/ 2147483646 h 101"/>
              <a:gd name="T48" fmla="*/ 2147483646 w 96"/>
              <a:gd name="T49" fmla="*/ 390091373 h 101"/>
              <a:gd name="T50" fmla="*/ 2147483646 w 96"/>
              <a:gd name="T51" fmla="*/ 715176924 h 101"/>
              <a:gd name="T52" fmla="*/ 2147483646 w 96"/>
              <a:gd name="T53" fmla="*/ 2015486876 h 101"/>
              <a:gd name="T54" fmla="*/ 2147483646 w 96"/>
              <a:gd name="T55" fmla="*/ 585141091 h 101"/>
              <a:gd name="T56" fmla="*/ 2147483646 w 96"/>
              <a:gd name="T57" fmla="*/ 195049718 h 101"/>
              <a:gd name="T58" fmla="*/ 2147483646 w 96"/>
              <a:gd name="T59" fmla="*/ 0 h 101"/>
              <a:gd name="T60" fmla="*/ 2147483646 w 96"/>
              <a:gd name="T61" fmla="*/ 390091373 h 101"/>
              <a:gd name="T62" fmla="*/ 907971725 w 96"/>
              <a:gd name="T63" fmla="*/ 390091373 h 101"/>
              <a:gd name="T64" fmla="*/ 648552382 w 96"/>
              <a:gd name="T65" fmla="*/ 0 h 101"/>
              <a:gd name="T66" fmla="*/ 259419342 w 96"/>
              <a:gd name="T67" fmla="*/ 195049718 h 101"/>
              <a:gd name="T68" fmla="*/ 518838685 w 96"/>
              <a:gd name="T69" fmla="*/ 585141091 h 101"/>
              <a:gd name="T70" fmla="*/ 259419342 w 96"/>
              <a:gd name="T71" fmla="*/ 2015486876 h 101"/>
              <a:gd name="T72" fmla="*/ 2147483646 w 96"/>
              <a:gd name="T73" fmla="*/ 715176924 h 101"/>
              <a:gd name="T74" fmla="*/ 907971725 w 96"/>
              <a:gd name="T75" fmla="*/ 390091373 h 101"/>
              <a:gd name="T76" fmla="*/ 2147483646 w 96"/>
              <a:gd name="T77" fmla="*/ 2147483646 h 101"/>
              <a:gd name="T78" fmla="*/ 2147483646 w 96"/>
              <a:gd name="T79" fmla="*/ 2147483646 h 101"/>
              <a:gd name="T80" fmla="*/ 1426810409 w 96"/>
              <a:gd name="T81" fmla="*/ 2147483646 h 101"/>
              <a:gd name="T82" fmla="*/ 1426810409 w 96"/>
              <a:gd name="T83" fmla="*/ 2147483646 h 101"/>
              <a:gd name="T84" fmla="*/ 2147483646 w 96"/>
              <a:gd name="T85" fmla="*/ 2147483646 h 101"/>
              <a:gd name="T86" fmla="*/ 2147483646 w 96"/>
              <a:gd name="T87" fmla="*/ 2147483646 h 101"/>
              <a:gd name="T88" fmla="*/ 2147483646 w 96"/>
              <a:gd name="T89" fmla="*/ 2147483646 h 101"/>
              <a:gd name="T90" fmla="*/ 2147483646 w 96"/>
              <a:gd name="T91" fmla="*/ 2147483646 h 101"/>
              <a:gd name="T92" fmla="*/ 2147483646 w 96"/>
              <a:gd name="T93" fmla="*/ 2147483646 h 101"/>
              <a:gd name="T94" fmla="*/ 2147483646 w 96"/>
              <a:gd name="T95" fmla="*/ 2147483646 h 101"/>
              <a:gd name="T96" fmla="*/ 2147483646 w 96"/>
              <a:gd name="T97" fmla="*/ 2147483646 h 101"/>
              <a:gd name="T98" fmla="*/ 2147483646 w 96"/>
              <a:gd name="T99" fmla="*/ 2147483646 h 101"/>
              <a:gd name="T100" fmla="*/ 2147483646 w 96"/>
              <a:gd name="T101" fmla="*/ 2147483646 h 101"/>
              <a:gd name="T102" fmla="*/ 1167391067 w 96"/>
              <a:gd name="T103" fmla="*/ 2147483646 h 101"/>
              <a:gd name="T104" fmla="*/ 1815935396 w 96"/>
              <a:gd name="T105" fmla="*/ 2147483646 h 101"/>
              <a:gd name="T106" fmla="*/ 2147483646 w 96"/>
              <a:gd name="T107" fmla="*/ 2147483646 h 101"/>
              <a:gd name="T108" fmla="*/ 2147483646 w 96"/>
              <a:gd name="T109" fmla="*/ 2147483646 h 101"/>
              <a:gd name="T110" fmla="*/ 2147483646 w 96"/>
              <a:gd name="T111" fmla="*/ 2147483646 h 101"/>
              <a:gd name="T112" fmla="*/ 2147483646 w 96"/>
              <a:gd name="T113" fmla="*/ 2147483646 h 101"/>
              <a:gd name="T114" fmla="*/ 2147483646 w 96"/>
              <a:gd name="T115" fmla="*/ 1755423273 h 101"/>
              <a:gd name="T116" fmla="*/ 1686229751 w 96"/>
              <a:gd name="T117" fmla="*/ 2147483646 h 101"/>
              <a:gd name="T118" fmla="*/ 1167391067 w 96"/>
              <a:gd name="T119" fmla="*/ 2147483646 h 10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01"/>
              <a:gd name="T182" fmla="*/ 96 w 96"/>
              <a:gd name="T183" fmla="*/ 101 h 10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01">
                <a:moveTo>
                  <a:pt x="20" y="86"/>
                </a:moveTo>
                <a:cubicBezTo>
                  <a:pt x="12" y="78"/>
                  <a:pt x="8" y="68"/>
                  <a:pt x="7" y="58"/>
                </a:cubicBezTo>
                <a:cubicBezTo>
                  <a:pt x="7" y="48"/>
                  <a:pt x="10" y="38"/>
                  <a:pt x="18" y="29"/>
                </a:cubicBezTo>
                <a:cubicBezTo>
                  <a:pt x="24" y="22"/>
                  <a:pt x="33" y="18"/>
                  <a:pt x="42" y="17"/>
                </a:cubicBezTo>
                <a:cubicBezTo>
                  <a:pt x="41" y="9"/>
                  <a:pt x="41" y="9"/>
                  <a:pt x="41" y="9"/>
                </a:cubicBezTo>
                <a:cubicBezTo>
                  <a:pt x="36" y="10"/>
                  <a:pt x="36" y="10"/>
                  <a:pt x="36" y="10"/>
                </a:cubicBezTo>
                <a:cubicBezTo>
                  <a:pt x="35" y="5"/>
                  <a:pt x="35" y="5"/>
                  <a:pt x="35" y="5"/>
                </a:cubicBezTo>
                <a:cubicBezTo>
                  <a:pt x="48" y="3"/>
                  <a:pt x="48" y="3"/>
                  <a:pt x="48" y="3"/>
                </a:cubicBezTo>
                <a:cubicBezTo>
                  <a:pt x="49" y="8"/>
                  <a:pt x="49" y="8"/>
                  <a:pt x="49" y="8"/>
                </a:cubicBezTo>
                <a:cubicBezTo>
                  <a:pt x="44" y="9"/>
                  <a:pt x="44" y="9"/>
                  <a:pt x="44" y="9"/>
                </a:cubicBezTo>
                <a:cubicBezTo>
                  <a:pt x="46" y="16"/>
                  <a:pt x="46" y="16"/>
                  <a:pt x="46" y="16"/>
                </a:cubicBezTo>
                <a:cubicBezTo>
                  <a:pt x="56" y="16"/>
                  <a:pt x="66" y="19"/>
                  <a:pt x="74" y="27"/>
                </a:cubicBezTo>
                <a:cubicBezTo>
                  <a:pt x="82" y="34"/>
                  <a:pt x="87" y="44"/>
                  <a:pt x="87" y="54"/>
                </a:cubicBezTo>
                <a:cubicBezTo>
                  <a:pt x="88" y="65"/>
                  <a:pt x="84" y="75"/>
                  <a:pt x="77" y="83"/>
                </a:cubicBezTo>
                <a:cubicBezTo>
                  <a:pt x="76" y="84"/>
                  <a:pt x="76" y="84"/>
                  <a:pt x="75" y="85"/>
                </a:cubicBezTo>
                <a:cubicBezTo>
                  <a:pt x="79" y="101"/>
                  <a:pt x="79" y="101"/>
                  <a:pt x="79" y="101"/>
                </a:cubicBezTo>
                <a:cubicBezTo>
                  <a:pt x="74" y="101"/>
                  <a:pt x="74" y="101"/>
                  <a:pt x="74" y="101"/>
                </a:cubicBezTo>
                <a:cubicBezTo>
                  <a:pt x="63" y="93"/>
                  <a:pt x="63" y="93"/>
                  <a:pt x="63" y="93"/>
                </a:cubicBezTo>
                <a:cubicBezTo>
                  <a:pt x="59" y="95"/>
                  <a:pt x="54" y="96"/>
                  <a:pt x="49" y="96"/>
                </a:cubicBezTo>
                <a:cubicBezTo>
                  <a:pt x="44" y="96"/>
                  <a:pt x="38" y="95"/>
                  <a:pt x="32" y="93"/>
                </a:cubicBezTo>
                <a:cubicBezTo>
                  <a:pt x="22" y="101"/>
                  <a:pt x="22" y="101"/>
                  <a:pt x="22" y="101"/>
                </a:cubicBezTo>
                <a:cubicBezTo>
                  <a:pt x="17" y="101"/>
                  <a:pt x="17" y="101"/>
                  <a:pt x="17" y="101"/>
                </a:cubicBezTo>
                <a:cubicBezTo>
                  <a:pt x="21" y="86"/>
                  <a:pt x="21" y="86"/>
                  <a:pt x="21" y="86"/>
                </a:cubicBezTo>
                <a:cubicBezTo>
                  <a:pt x="20" y="86"/>
                  <a:pt x="20" y="86"/>
                  <a:pt x="20" y="86"/>
                </a:cubicBezTo>
                <a:close/>
                <a:moveTo>
                  <a:pt x="82" y="6"/>
                </a:moveTo>
                <a:cubicBezTo>
                  <a:pt x="74" y="3"/>
                  <a:pt x="66" y="5"/>
                  <a:pt x="60" y="11"/>
                </a:cubicBezTo>
                <a:cubicBezTo>
                  <a:pt x="92" y="31"/>
                  <a:pt x="92" y="31"/>
                  <a:pt x="92" y="31"/>
                </a:cubicBezTo>
                <a:cubicBezTo>
                  <a:pt x="96" y="24"/>
                  <a:pt x="94" y="15"/>
                  <a:pt x="88" y="9"/>
                </a:cubicBezTo>
                <a:cubicBezTo>
                  <a:pt x="92" y="3"/>
                  <a:pt x="92" y="3"/>
                  <a:pt x="92" y="3"/>
                </a:cubicBezTo>
                <a:cubicBezTo>
                  <a:pt x="86" y="0"/>
                  <a:pt x="86" y="0"/>
                  <a:pt x="86" y="0"/>
                </a:cubicBezTo>
                <a:cubicBezTo>
                  <a:pt x="82" y="6"/>
                  <a:pt x="82" y="6"/>
                  <a:pt x="82" y="6"/>
                </a:cubicBezTo>
                <a:close/>
                <a:moveTo>
                  <a:pt x="14" y="6"/>
                </a:moveTo>
                <a:cubicBezTo>
                  <a:pt x="10" y="0"/>
                  <a:pt x="10" y="0"/>
                  <a:pt x="10" y="0"/>
                </a:cubicBezTo>
                <a:cubicBezTo>
                  <a:pt x="4" y="3"/>
                  <a:pt x="4" y="3"/>
                  <a:pt x="4" y="3"/>
                </a:cubicBezTo>
                <a:cubicBezTo>
                  <a:pt x="8" y="9"/>
                  <a:pt x="8" y="9"/>
                  <a:pt x="8" y="9"/>
                </a:cubicBezTo>
                <a:cubicBezTo>
                  <a:pt x="2" y="15"/>
                  <a:pt x="0" y="24"/>
                  <a:pt x="4" y="31"/>
                </a:cubicBezTo>
                <a:cubicBezTo>
                  <a:pt x="36" y="11"/>
                  <a:pt x="36" y="11"/>
                  <a:pt x="36" y="11"/>
                </a:cubicBezTo>
                <a:cubicBezTo>
                  <a:pt x="30" y="5"/>
                  <a:pt x="21" y="3"/>
                  <a:pt x="14" y="6"/>
                </a:cubicBezTo>
                <a:close/>
                <a:moveTo>
                  <a:pt x="43" y="54"/>
                </a:moveTo>
                <a:cubicBezTo>
                  <a:pt x="42" y="55"/>
                  <a:pt x="42" y="55"/>
                  <a:pt x="42" y="56"/>
                </a:cubicBezTo>
                <a:cubicBezTo>
                  <a:pt x="35" y="57"/>
                  <a:pt x="28" y="58"/>
                  <a:pt x="22" y="61"/>
                </a:cubicBezTo>
                <a:cubicBezTo>
                  <a:pt x="22" y="62"/>
                  <a:pt x="22" y="63"/>
                  <a:pt x="22" y="64"/>
                </a:cubicBezTo>
                <a:cubicBezTo>
                  <a:pt x="29" y="63"/>
                  <a:pt x="37" y="62"/>
                  <a:pt x="43" y="59"/>
                </a:cubicBezTo>
                <a:cubicBezTo>
                  <a:pt x="44" y="60"/>
                  <a:pt x="45" y="61"/>
                  <a:pt x="46" y="61"/>
                </a:cubicBezTo>
                <a:cubicBezTo>
                  <a:pt x="49" y="62"/>
                  <a:pt x="53" y="61"/>
                  <a:pt x="54" y="58"/>
                </a:cubicBezTo>
                <a:cubicBezTo>
                  <a:pt x="55" y="55"/>
                  <a:pt x="53" y="51"/>
                  <a:pt x="50" y="50"/>
                </a:cubicBezTo>
                <a:cubicBezTo>
                  <a:pt x="50" y="50"/>
                  <a:pt x="49" y="50"/>
                  <a:pt x="49" y="50"/>
                </a:cubicBezTo>
                <a:cubicBezTo>
                  <a:pt x="47" y="46"/>
                  <a:pt x="44" y="41"/>
                  <a:pt x="41" y="37"/>
                </a:cubicBezTo>
                <a:cubicBezTo>
                  <a:pt x="40" y="38"/>
                  <a:pt x="39" y="39"/>
                  <a:pt x="38" y="39"/>
                </a:cubicBezTo>
                <a:cubicBezTo>
                  <a:pt x="39" y="44"/>
                  <a:pt x="41" y="48"/>
                  <a:pt x="44" y="52"/>
                </a:cubicBezTo>
                <a:cubicBezTo>
                  <a:pt x="43" y="52"/>
                  <a:pt x="43" y="53"/>
                  <a:pt x="43" y="54"/>
                </a:cubicBezTo>
                <a:close/>
                <a:moveTo>
                  <a:pt x="18" y="58"/>
                </a:moveTo>
                <a:cubicBezTo>
                  <a:pt x="19" y="65"/>
                  <a:pt x="22" y="72"/>
                  <a:pt x="28" y="78"/>
                </a:cubicBezTo>
                <a:cubicBezTo>
                  <a:pt x="34" y="83"/>
                  <a:pt x="41" y="86"/>
                  <a:pt x="49" y="85"/>
                </a:cubicBezTo>
                <a:cubicBezTo>
                  <a:pt x="56" y="85"/>
                  <a:pt x="63" y="82"/>
                  <a:pt x="69" y="76"/>
                </a:cubicBezTo>
                <a:cubicBezTo>
                  <a:pt x="74" y="70"/>
                  <a:pt x="77" y="62"/>
                  <a:pt x="76" y="55"/>
                </a:cubicBezTo>
                <a:cubicBezTo>
                  <a:pt x="76" y="47"/>
                  <a:pt x="73" y="40"/>
                  <a:pt x="67" y="35"/>
                </a:cubicBezTo>
                <a:cubicBezTo>
                  <a:pt x="61" y="29"/>
                  <a:pt x="53" y="27"/>
                  <a:pt x="46" y="27"/>
                </a:cubicBezTo>
                <a:cubicBezTo>
                  <a:pt x="38" y="28"/>
                  <a:pt x="31" y="31"/>
                  <a:pt x="26" y="37"/>
                </a:cubicBezTo>
                <a:cubicBezTo>
                  <a:pt x="20" y="43"/>
                  <a:pt x="18" y="50"/>
                  <a:pt x="18" y="58"/>
                </a:cubicBez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32783" name="Freeform 10"/>
          <p:cNvSpPr>
            <a:spLocks noEditPoints="1"/>
          </p:cNvSpPr>
          <p:nvPr/>
        </p:nvSpPr>
        <p:spPr bwMode="auto">
          <a:xfrm>
            <a:off x="9836150" y="2292350"/>
            <a:ext cx="744538" cy="844550"/>
          </a:xfrm>
          <a:custGeom>
            <a:avLst/>
            <a:gdLst>
              <a:gd name="T0" fmla="*/ 958112862 w 90"/>
              <a:gd name="T1" fmla="*/ 2147483646 h 102"/>
              <a:gd name="T2" fmla="*/ 2147483646 w 90"/>
              <a:gd name="T3" fmla="*/ 2147483646 h 102"/>
              <a:gd name="T4" fmla="*/ 2147483646 w 90"/>
              <a:gd name="T5" fmla="*/ 2147483646 h 102"/>
              <a:gd name="T6" fmla="*/ 2147483646 w 90"/>
              <a:gd name="T7" fmla="*/ 2147483646 h 102"/>
              <a:gd name="T8" fmla="*/ 2147483646 w 90"/>
              <a:gd name="T9" fmla="*/ 2147483646 h 102"/>
              <a:gd name="T10" fmla="*/ 2147483646 w 90"/>
              <a:gd name="T11" fmla="*/ 2147483646 h 102"/>
              <a:gd name="T12" fmla="*/ 2147483646 w 90"/>
              <a:gd name="T13" fmla="*/ 2147483646 h 102"/>
              <a:gd name="T14" fmla="*/ 2147483646 w 90"/>
              <a:gd name="T15" fmla="*/ 2147483646 h 102"/>
              <a:gd name="T16" fmla="*/ 2147483646 w 90"/>
              <a:gd name="T17" fmla="*/ 2147483646 h 102"/>
              <a:gd name="T18" fmla="*/ 0 w 90"/>
              <a:gd name="T19" fmla="*/ 2147483646 h 102"/>
              <a:gd name="T20" fmla="*/ 0 w 90"/>
              <a:gd name="T21" fmla="*/ 2147483646 h 102"/>
              <a:gd name="T22" fmla="*/ 0 w 90"/>
              <a:gd name="T23" fmla="*/ 2147483646 h 102"/>
              <a:gd name="T24" fmla="*/ 68439587 w 90"/>
              <a:gd name="T25" fmla="*/ 1919587631 h 102"/>
              <a:gd name="T26" fmla="*/ 479060567 w 90"/>
              <a:gd name="T27" fmla="*/ 1371135205 h 102"/>
              <a:gd name="T28" fmla="*/ 547491882 w 90"/>
              <a:gd name="T29" fmla="*/ 1302577617 h 102"/>
              <a:gd name="T30" fmla="*/ 684362784 w 90"/>
              <a:gd name="T31" fmla="*/ 1302577617 h 102"/>
              <a:gd name="T32" fmla="*/ 2053096626 w 90"/>
              <a:gd name="T33" fmla="*/ 1302577617 h 102"/>
              <a:gd name="T34" fmla="*/ 2147483646 w 90"/>
              <a:gd name="T35" fmla="*/ 205672765 h 102"/>
              <a:gd name="T36" fmla="*/ 2147483646 w 90"/>
              <a:gd name="T37" fmla="*/ 0 h 102"/>
              <a:gd name="T38" fmla="*/ 2147483646 w 90"/>
              <a:gd name="T39" fmla="*/ 205672765 h 102"/>
              <a:gd name="T40" fmla="*/ 2147483646 w 90"/>
              <a:gd name="T41" fmla="*/ 1302577617 h 102"/>
              <a:gd name="T42" fmla="*/ 2147483646 w 90"/>
              <a:gd name="T43" fmla="*/ 1302577617 h 102"/>
              <a:gd name="T44" fmla="*/ 2147483646 w 90"/>
              <a:gd name="T45" fmla="*/ 1576807970 h 102"/>
              <a:gd name="T46" fmla="*/ 2147483646 w 90"/>
              <a:gd name="T47" fmla="*/ 2147483646 h 102"/>
              <a:gd name="T48" fmla="*/ 2147483646 w 90"/>
              <a:gd name="T49" fmla="*/ 2147483646 h 102"/>
              <a:gd name="T50" fmla="*/ 2147483646 w 90"/>
              <a:gd name="T51" fmla="*/ 2147483646 h 102"/>
              <a:gd name="T52" fmla="*/ 2147483646 w 90"/>
              <a:gd name="T53" fmla="*/ 2147483646 h 102"/>
              <a:gd name="T54" fmla="*/ 2147483646 w 90"/>
              <a:gd name="T55" fmla="*/ 2147483646 h 102"/>
              <a:gd name="T56" fmla="*/ 2147483646 w 90"/>
              <a:gd name="T57" fmla="*/ 822682779 h 102"/>
              <a:gd name="T58" fmla="*/ 1710915233 w 90"/>
              <a:gd name="T59" fmla="*/ 2147483646 h 102"/>
              <a:gd name="T60" fmla="*/ 889673274 w 90"/>
              <a:gd name="T61" fmla="*/ 2147483646 h 102"/>
              <a:gd name="T62" fmla="*/ 1505604744 w 90"/>
              <a:gd name="T63" fmla="*/ 1919587631 h 102"/>
              <a:gd name="T64" fmla="*/ 752802372 w 90"/>
              <a:gd name="T65" fmla="*/ 1919587631 h 102"/>
              <a:gd name="T66" fmla="*/ 615931469 w 90"/>
              <a:gd name="T67" fmla="*/ 2125260396 h 102"/>
              <a:gd name="T68" fmla="*/ 615931469 w 90"/>
              <a:gd name="T69" fmla="*/ 2147483646 h 102"/>
              <a:gd name="T70" fmla="*/ 684362784 w 90"/>
              <a:gd name="T71" fmla="*/ 2147483646 h 102"/>
              <a:gd name="T72" fmla="*/ 958112862 w 90"/>
              <a:gd name="T73" fmla="*/ 2147483646 h 102"/>
              <a:gd name="T74" fmla="*/ 2147483646 w 90"/>
              <a:gd name="T75" fmla="*/ 2147483646 h 102"/>
              <a:gd name="T76" fmla="*/ 2147483646 w 90"/>
              <a:gd name="T77" fmla="*/ 2147483646 h 102"/>
              <a:gd name="T78" fmla="*/ 2147483646 w 90"/>
              <a:gd name="T79" fmla="*/ 2147483646 h 102"/>
              <a:gd name="T80" fmla="*/ 2147483646 w 90"/>
              <a:gd name="T81" fmla="*/ 2147483646 h 102"/>
              <a:gd name="T82" fmla="*/ 2147483646 w 90"/>
              <a:gd name="T83" fmla="*/ 2147483646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
              <a:gd name="T127" fmla="*/ 0 h 102"/>
              <a:gd name="T128" fmla="*/ 90 w 90"/>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 h="102">
                <a:moveTo>
                  <a:pt x="14" y="40"/>
                </a:moveTo>
                <a:cubicBezTo>
                  <a:pt x="65" y="40"/>
                  <a:pt x="65" y="40"/>
                  <a:pt x="65" y="40"/>
                </a:cubicBezTo>
                <a:cubicBezTo>
                  <a:pt x="72" y="40"/>
                  <a:pt x="79" y="47"/>
                  <a:pt x="79" y="54"/>
                </a:cubicBezTo>
                <a:cubicBezTo>
                  <a:pt x="79" y="63"/>
                  <a:pt x="79" y="63"/>
                  <a:pt x="79" y="63"/>
                </a:cubicBezTo>
                <a:cubicBezTo>
                  <a:pt x="44" y="63"/>
                  <a:pt x="44" y="63"/>
                  <a:pt x="44" y="63"/>
                </a:cubicBezTo>
                <a:cubicBezTo>
                  <a:pt x="44" y="81"/>
                  <a:pt x="44" y="81"/>
                  <a:pt x="44" y="81"/>
                </a:cubicBezTo>
                <a:cubicBezTo>
                  <a:pt x="79" y="81"/>
                  <a:pt x="79" y="81"/>
                  <a:pt x="79" y="81"/>
                </a:cubicBezTo>
                <a:cubicBezTo>
                  <a:pt x="79" y="89"/>
                  <a:pt x="79" y="89"/>
                  <a:pt x="79" y="89"/>
                </a:cubicBezTo>
                <a:cubicBezTo>
                  <a:pt x="79" y="96"/>
                  <a:pt x="72" y="102"/>
                  <a:pt x="65" y="102"/>
                </a:cubicBezTo>
                <a:cubicBezTo>
                  <a:pt x="0" y="102"/>
                  <a:pt x="0" y="102"/>
                  <a:pt x="0" y="102"/>
                </a:cubicBezTo>
                <a:cubicBezTo>
                  <a:pt x="0" y="36"/>
                  <a:pt x="0" y="36"/>
                  <a:pt x="0" y="36"/>
                </a:cubicBezTo>
                <a:cubicBezTo>
                  <a:pt x="0" y="36"/>
                  <a:pt x="0" y="35"/>
                  <a:pt x="0" y="35"/>
                </a:cubicBezTo>
                <a:cubicBezTo>
                  <a:pt x="0" y="33"/>
                  <a:pt x="0" y="30"/>
                  <a:pt x="1" y="28"/>
                </a:cubicBezTo>
                <a:cubicBezTo>
                  <a:pt x="3" y="24"/>
                  <a:pt x="5" y="22"/>
                  <a:pt x="7" y="20"/>
                </a:cubicBezTo>
                <a:cubicBezTo>
                  <a:pt x="8" y="19"/>
                  <a:pt x="8" y="19"/>
                  <a:pt x="8" y="19"/>
                </a:cubicBezTo>
                <a:cubicBezTo>
                  <a:pt x="10" y="19"/>
                  <a:pt x="10" y="19"/>
                  <a:pt x="10" y="19"/>
                </a:cubicBezTo>
                <a:cubicBezTo>
                  <a:pt x="30" y="19"/>
                  <a:pt x="30" y="19"/>
                  <a:pt x="30" y="19"/>
                </a:cubicBezTo>
                <a:cubicBezTo>
                  <a:pt x="45" y="3"/>
                  <a:pt x="45" y="3"/>
                  <a:pt x="45" y="3"/>
                </a:cubicBezTo>
                <a:cubicBezTo>
                  <a:pt x="48" y="0"/>
                  <a:pt x="48" y="0"/>
                  <a:pt x="48" y="0"/>
                </a:cubicBezTo>
                <a:cubicBezTo>
                  <a:pt x="51" y="3"/>
                  <a:pt x="51" y="3"/>
                  <a:pt x="51" y="3"/>
                </a:cubicBezTo>
                <a:cubicBezTo>
                  <a:pt x="70" y="19"/>
                  <a:pt x="70" y="19"/>
                  <a:pt x="70" y="19"/>
                </a:cubicBezTo>
                <a:cubicBezTo>
                  <a:pt x="74" y="19"/>
                  <a:pt x="74" y="19"/>
                  <a:pt x="74" y="19"/>
                </a:cubicBezTo>
                <a:cubicBezTo>
                  <a:pt x="74" y="23"/>
                  <a:pt x="74" y="23"/>
                  <a:pt x="74" y="23"/>
                </a:cubicBezTo>
                <a:cubicBezTo>
                  <a:pt x="87" y="34"/>
                  <a:pt x="87" y="34"/>
                  <a:pt x="87" y="34"/>
                </a:cubicBezTo>
                <a:cubicBezTo>
                  <a:pt x="90" y="37"/>
                  <a:pt x="90" y="37"/>
                  <a:pt x="90" y="37"/>
                </a:cubicBezTo>
                <a:cubicBezTo>
                  <a:pt x="81" y="47"/>
                  <a:pt x="81" y="47"/>
                  <a:pt x="81" y="47"/>
                </a:cubicBezTo>
                <a:cubicBezTo>
                  <a:pt x="75" y="41"/>
                  <a:pt x="75" y="41"/>
                  <a:pt x="75" y="41"/>
                </a:cubicBezTo>
                <a:cubicBezTo>
                  <a:pt x="78" y="38"/>
                  <a:pt x="78" y="38"/>
                  <a:pt x="78" y="38"/>
                </a:cubicBezTo>
                <a:cubicBezTo>
                  <a:pt x="49" y="12"/>
                  <a:pt x="49" y="12"/>
                  <a:pt x="49" y="12"/>
                </a:cubicBezTo>
                <a:cubicBezTo>
                  <a:pt x="25" y="37"/>
                  <a:pt x="25" y="37"/>
                  <a:pt x="25" y="37"/>
                </a:cubicBezTo>
                <a:cubicBezTo>
                  <a:pt x="13" y="37"/>
                  <a:pt x="13" y="37"/>
                  <a:pt x="13" y="37"/>
                </a:cubicBezTo>
                <a:cubicBezTo>
                  <a:pt x="22" y="28"/>
                  <a:pt x="22" y="28"/>
                  <a:pt x="22" y="28"/>
                </a:cubicBezTo>
                <a:cubicBezTo>
                  <a:pt x="11" y="28"/>
                  <a:pt x="11" y="28"/>
                  <a:pt x="11" y="28"/>
                </a:cubicBezTo>
                <a:cubicBezTo>
                  <a:pt x="10" y="29"/>
                  <a:pt x="10" y="30"/>
                  <a:pt x="9" y="31"/>
                </a:cubicBezTo>
                <a:cubicBezTo>
                  <a:pt x="9" y="32"/>
                  <a:pt x="9" y="33"/>
                  <a:pt x="9" y="34"/>
                </a:cubicBezTo>
                <a:cubicBezTo>
                  <a:pt x="9" y="36"/>
                  <a:pt x="9" y="37"/>
                  <a:pt x="10" y="38"/>
                </a:cubicBezTo>
                <a:cubicBezTo>
                  <a:pt x="11" y="39"/>
                  <a:pt x="12" y="40"/>
                  <a:pt x="14" y="40"/>
                </a:cubicBezTo>
                <a:close/>
                <a:moveTo>
                  <a:pt x="57" y="67"/>
                </a:moveTo>
                <a:cubicBezTo>
                  <a:pt x="53" y="67"/>
                  <a:pt x="51" y="69"/>
                  <a:pt x="51" y="73"/>
                </a:cubicBezTo>
                <a:cubicBezTo>
                  <a:pt x="51" y="76"/>
                  <a:pt x="53" y="79"/>
                  <a:pt x="57" y="79"/>
                </a:cubicBezTo>
                <a:cubicBezTo>
                  <a:pt x="60" y="79"/>
                  <a:pt x="63" y="76"/>
                  <a:pt x="63" y="73"/>
                </a:cubicBezTo>
                <a:cubicBezTo>
                  <a:pt x="63" y="69"/>
                  <a:pt x="60" y="67"/>
                  <a:pt x="57" y="67"/>
                </a:cubicBez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32784" name="文本框 7"/>
          <p:cNvSpPr txBox="1">
            <a:spLocks noChangeArrowheads="1"/>
          </p:cNvSpPr>
          <p:nvPr/>
        </p:nvSpPr>
        <p:spPr bwMode="auto">
          <a:xfrm>
            <a:off x="955675" y="4117975"/>
            <a:ext cx="2132013"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
        <p:nvSpPr>
          <p:cNvPr id="32785" name="文本框 86"/>
          <p:cNvSpPr txBox="1">
            <a:spLocks noChangeArrowheads="1"/>
          </p:cNvSpPr>
          <p:nvPr/>
        </p:nvSpPr>
        <p:spPr bwMode="auto">
          <a:xfrm>
            <a:off x="3690938" y="4117975"/>
            <a:ext cx="2132012"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p:txBody>
      </p:sp>
      <p:sp>
        <p:nvSpPr>
          <p:cNvPr id="32786" name="文本框 87"/>
          <p:cNvSpPr txBox="1">
            <a:spLocks noChangeArrowheads="1"/>
          </p:cNvSpPr>
          <p:nvPr/>
        </p:nvSpPr>
        <p:spPr bwMode="auto">
          <a:xfrm>
            <a:off x="6396038" y="4117975"/>
            <a:ext cx="2132012"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
        <p:nvSpPr>
          <p:cNvPr id="32787" name="文本框 88"/>
          <p:cNvSpPr txBox="1">
            <a:spLocks noChangeArrowheads="1"/>
          </p:cNvSpPr>
          <p:nvPr/>
        </p:nvSpPr>
        <p:spPr bwMode="auto">
          <a:xfrm>
            <a:off x="9104313" y="4117975"/>
            <a:ext cx="2132012"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3795" name="Group 3"/>
          <p:cNvGrpSpPr>
            <a:grpSpLocks/>
          </p:cNvGrpSpPr>
          <p:nvPr/>
        </p:nvGrpSpPr>
        <p:grpSpPr bwMode="auto">
          <a:xfrm>
            <a:off x="271463" y="223838"/>
            <a:ext cx="474662" cy="290512"/>
            <a:chOff x="0" y="0"/>
            <a:chExt cx="714375" cy="438150"/>
          </a:xfrm>
        </p:grpSpPr>
        <p:sp>
          <p:nvSpPr>
            <p:cNvPr id="3380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381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3796" name="任意多边形 53"/>
          <p:cNvSpPr>
            <a:spLocks/>
          </p:cNvSpPr>
          <p:nvPr/>
        </p:nvSpPr>
        <p:spPr bwMode="auto">
          <a:xfrm>
            <a:off x="1519238" y="2690813"/>
            <a:ext cx="9153525" cy="0"/>
          </a:xfrm>
          <a:custGeom>
            <a:avLst/>
            <a:gdLst>
              <a:gd name="T0" fmla="*/ 0 w 8374743"/>
              <a:gd name="T1" fmla="*/ 0 h 1349828"/>
              <a:gd name="T2" fmla="*/ 0 w 8374743"/>
              <a:gd name="T3" fmla="*/ 0 h 1349828"/>
              <a:gd name="T4" fmla="*/ 10004727 w 8374743"/>
              <a:gd name="T5" fmla="*/ 0 h 1349828"/>
              <a:gd name="T6" fmla="*/ 0 60000 65536"/>
              <a:gd name="T7" fmla="*/ 0 60000 65536"/>
              <a:gd name="T8" fmla="*/ 0 60000 65536"/>
              <a:gd name="T9" fmla="*/ 0 w 8374743"/>
              <a:gd name="T10" fmla="*/ 0 h 1349828"/>
              <a:gd name="T11" fmla="*/ 8374743 w 8374743"/>
              <a:gd name="T12" fmla="*/ 0 h 1349828"/>
            </a:gdLst>
            <a:ahLst/>
            <a:cxnLst>
              <a:cxn ang="T6">
                <a:pos x="T0" y="T1"/>
              </a:cxn>
              <a:cxn ang="T7">
                <a:pos x="T2" y="T3"/>
              </a:cxn>
              <a:cxn ang="T8">
                <a:pos x="T4" y="T5"/>
              </a:cxn>
            </a:cxnLst>
            <a:rect l="T9" t="T10" r="T11" b="T12"/>
            <a:pathLst>
              <a:path w="8374743" h="1349828">
                <a:moveTo>
                  <a:pt x="0" y="0"/>
                </a:moveTo>
                <a:lnTo>
                  <a:pt x="0" y="1349828"/>
                </a:lnTo>
                <a:lnTo>
                  <a:pt x="8374743" y="1349828"/>
                </a:lnTo>
              </a:path>
            </a:pathLst>
          </a:custGeom>
          <a:noFill/>
          <a:ln w="25400">
            <a:solidFill>
              <a:srgbClr val="09405E"/>
            </a:solidFill>
            <a:round/>
            <a:headEnd type="oval" w="med" len="med"/>
            <a:tailEnd type="oval" w="med" len="med"/>
          </a:ln>
          <a:extLst>
            <a:ext uri="{909E8E84-426E-40DD-AFC4-6F175D3DCCD1}">
              <a14:hiddenFill xmlns="" xmlns:a14="http://schemas.microsoft.com/office/drawing/2010/main">
                <a:solidFill>
                  <a:srgbClr val="FFFFFF"/>
                </a:solidFill>
              </a14:hiddenFill>
            </a:ext>
          </a:extLst>
        </p:spPr>
        <p:txBody>
          <a:bodyPr anchor="ctr"/>
          <a:lstStyle/>
          <a:p>
            <a:endParaRPr lang="zh-CN" altLang="en-US"/>
          </a:p>
        </p:txBody>
      </p:sp>
      <p:sp>
        <p:nvSpPr>
          <p:cNvPr id="33797" name="椭圆 54"/>
          <p:cNvSpPr>
            <a:spLocks noChangeArrowheads="1"/>
          </p:cNvSpPr>
          <p:nvPr/>
        </p:nvSpPr>
        <p:spPr bwMode="auto">
          <a:xfrm>
            <a:off x="9491663"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798" name="椭圆形标注 55"/>
          <p:cNvSpPr>
            <a:spLocks noChangeArrowheads="1"/>
          </p:cNvSpPr>
          <p:nvPr/>
        </p:nvSpPr>
        <p:spPr bwMode="auto">
          <a:xfrm flipH="1">
            <a:off x="9018588" y="1844675"/>
            <a:ext cx="720725" cy="493713"/>
          </a:xfrm>
          <a:prstGeom prst="wedgeEllipseCallout">
            <a:avLst>
              <a:gd name="adj1" fmla="val -27060"/>
              <a:gd name="adj2" fmla="val 71625"/>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4</a:t>
            </a:r>
          </a:p>
        </p:txBody>
      </p:sp>
      <p:sp>
        <p:nvSpPr>
          <p:cNvPr id="33799" name="椭圆 56"/>
          <p:cNvSpPr>
            <a:spLocks noChangeArrowheads="1"/>
          </p:cNvSpPr>
          <p:nvPr/>
        </p:nvSpPr>
        <p:spPr bwMode="auto">
          <a:xfrm>
            <a:off x="3127375" y="2595563"/>
            <a:ext cx="179388"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0" name="椭圆形标注 57"/>
          <p:cNvSpPr>
            <a:spLocks noChangeArrowheads="1"/>
          </p:cNvSpPr>
          <p:nvPr/>
        </p:nvSpPr>
        <p:spPr bwMode="auto">
          <a:xfrm flipH="1">
            <a:off x="2598738" y="1844675"/>
            <a:ext cx="720725" cy="493713"/>
          </a:xfrm>
          <a:prstGeom prst="wedgeEllipseCallout">
            <a:avLst>
              <a:gd name="adj1" fmla="val -27060"/>
              <a:gd name="adj2" fmla="val 71625"/>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1</a:t>
            </a:r>
          </a:p>
        </p:txBody>
      </p:sp>
      <p:sp>
        <p:nvSpPr>
          <p:cNvPr id="33801" name="椭圆 58"/>
          <p:cNvSpPr>
            <a:spLocks noChangeArrowheads="1"/>
          </p:cNvSpPr>
          <p:nvPr/>
        </p:nvSpPr>
        <p:spPr bwMode="auto">
          <a:xfrm>
            <a:off x="5233988"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2" name="椭圆形标注 59"/>
          <p:cNvSpPr>
            <a:spLocks noChangeArrowheads="1"/>
          </p:cNvSpPr>
          <p:nvPr/>
        </p:nvSpPr>
        <p:spPr bwMode="auto">
          <a:xfrm flipH="1">
            <a:off x="4749800" y="1844675"/>
            <a:ext cx="720725" cy="493713"/>
          </a:xfrm>
          <a:prstGeom prst="wedgeEllipseCallout">
            <a:avLst>
              <a:gd name="adj1" fmla="val -27060"/>
              <a:gd name="adj2" fmla="val 71625"/>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2</a:t>
            </a:r>
          </a:p>
        </p:txBody>
      </p:sp>
      <p:sp>
        <p:nvSpPr>
          <p:cNvPr id="33803" name="椭圆 60"/>
          <p:cNvSpPr>
            <a:spLocks noChangeArrowheads="1"/>
          </p:cNvSpPr>
          <p:nvPr/>
        </p:nvSpPr>
        <p:spPr bwMode="auto">
          <a:xfrm>
            <a:off x="7361238"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4" name="椭圆形标注 61"/>
          <p:cNvSpPr>
            <a:spLocks noChangeArrowheads="1"/>
          </p:cNvSpPr>
          <p:nvPr/>
        </p:nvSpPr>
        <p:spPr bwMode="auto">
          <a:xfrm flipH="1">
            <a:off x="6881813" y="1844675"/>
            <a:ext cx="719137" cy="493713"/>
          </a:xfrm>
          <a:prstGeom prst="wedgeEllipseCallout">
            <a:avLst>
              <a:gd name="adj1" fmla="val -27060"/>
              <a:gd name="adj2" fmla="val 71625"/>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3</a:t>
            </a:r>
          </a:p>
        </p:txBody>
      </p:sp>
      <p:sp>
        <p:nvSpPr>
          <p:cNvPr id="33805" name="任意多边形 62"/>
          <p:cNvSpPr>
            <a:spLocks/>
          </p:cNvSpPr>
          <p:nvPr/>
        </p:nvSpPr>
        <p:spPr bwMode="auto">
          <a:xfrm>
            <a:off x="2071688"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6" name="任意多边形 63"/>
          <p:cNvSpPr>
            <a:spLocks/>
          </p:cNvSpPr>
          <p:nvPr/>
        </p:nvSpPr>
        <p:spPr bwMode="auto">
          <a:xfrm>
            <a:off x="4222750"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162"/>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7" name="任意多边形 64"/>
          <p:cNvSpPr>
            <a:spLocks/>
          </p:cNvSpPr>
          <p:nvPr/>
        </p:nvSpPr>
        <p:spPr bwMode="auto">
          <a:xfrm>
            <a:off x="6353175" y="2851150"/>
            <a:ext cx="1776413" cy="2747963"/>
          </a:xfrm>
          <a:custGeom>
            <a:avLst/>
            <a:gdLst>
              <a:gd name="T0" fmla="*/ 2161764 w 1293018"/>
              <a:gd name="T1" fmla="*/ 0 h 2000700"/>
              <a:gd name="T2" fmla="*/ 2359074 w 1293018"/>
              <a:gd name="T3" fmla="*/ 339933 h 2000700"/>
              <a:gd name="T4" fmla="*/ 3013197 w 1293018"/>
              <a:gd name="T5" fmla="*/ 339933 h 2000700"/>
              <a:gd name="T6" fmla="*/ 3352916 w 1293018"/>
              <a:gd name="T7" fmla="*/ 679393 h 2000700"/>
              <a:gd name="T8" fmla="*/ 3352916 w 1293018"/>
              <a:gd name="T9" fmla="*/ 4844584 h 2000700"/>
              <a:gd name="T10" fmla="*/ 3013197 w 1293018"/>
              <a:gd name="T11" fmla="*/ 5184044 h 2000700"/>
              <a:gd name="T12" fmla="*/ 339719 w 1293018"/>
              <a:gd name="T13" fmla="*/ 5184044 h 2000700"/>
              <a:gd name="T14" fmla="*/ 0 w 1293018"/>
              <a:gd name="T15" fmla="*/ 4844584 h 2000700"/>
              <a:gd name="T16" fmla="*/ 0 w 1293018"/>
              <a:gd name="T17" fmla="*/ 679393 h 2000700"/>
              <a:gd name="T18" fmla="*/ 339719 w 1293018"/>
              <a:gd name="T19" fmla="*/ 339933 h 2000700"/>
              <a:gd name="T20" fmla="*/ 1964450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8" name="任意多边形 65"/>
          <p:cNvSpPr>
            <a:spLocks/>
          </p:cNvSpPr>
          <p:nvPr/>
        </p:nvSpPr>
        <p:spPr bwMode="auto">
          <a:xfrm>
            <a:off x="8485188"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162"/>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4819"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287963" y="3413125"/>
            <a:ext cx="1682750" cy="606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7D7D7D"/>
                </a:solidFill>
                <a:latin typeface="微软雅黑" panose="020B0503020204020204" pitchFamily="34" charset="-122"/>
                <a:ea typeface="微软雅黑" panose="020B0503020204020204" pitchFamily="34" charset="-122"/>
              </a:rPr>
              <a:t>标题</a:t>
            </a:r>
            <a:endParaRPr lang="zh-CN" altLang="en-US" sz="400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1257300" y="1844675"/>
            <a:ext cx="3513138"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a:solidFill>
                  <a:srgbClr val="094162"/>
                </a:solidFill>
                <a:latin typeface="微软雅黑" panose="020B0503020204020204" pitchFamily="34" charset="-122"/>
                <a:ea typeface="微软雅黑" panose="020B0503020204020204" pitchFamily="34" charset="-122"/>
              </a:rPr>
              <a:t>请在此处输入您的文本</a:t>
            </a:r>
            <a:endParaRPr lang="en-US" altLang="zh-CN" dirty="0">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dirty="0">
                <a:solidFill>
                  <a:srgbClr val="094162"/>
                </a:solidFill>
                <a:latin typeface="微软雅黑" panose="020B0503020204020204" pitchFamily="34" charset="-122"/>
                <a:ea typeface="微软雅黑" panose="020B0503020204020204" pitchFamily="34" charset="-122"/>
              </a:rPr>
              <a:t>请在此处输入您的文本</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7421563" y="1844675"/>
            <a:ext cx="3513137"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1393825" y="4624388"/>
            <a:ext cx="3513138"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297738" y="4624388"/>
            <a:ext cx="3513137"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5843"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a:solidFill>
                  <a:schemeClr val="bg1"/>
                </a:solidFill>
                <a:latin typeface="微软雅黑" panose="020B0503020204020204" pitchFamily="34" charset="-122"/>
                <a:ea typeface="微软雅黑" panose="020B0503020204020204" pitchFamily="34" charset="-122"/>
              </a:rPr>
              <a:t>标题</a:t>
            </a:r>
          </a:p>
        </p:txBody>
      </p:sp>
      <p:sp>
        <p:nvSpPr>
          <p:cNvPr id="35850" name="矩形 37"/>
          <p:cNvSpPr>
            <a:spLocks noChangeArrowheads="1"/>
          </p:cNvSpPr>
          <p:nvPr/>
        </p:nvSpPr>
        <p:spPr bwMode="auto">
          <a:xfrm>
            <a:off x="6816725" y="1884363"/>
            <a:ext cx="3544888" cy="3554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endParaRPr lang="en-US" altLang="zh-CN" sz="2100">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p>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p>
        </p:txBody>
      </p:sp>
      <p:sp>
        <p:nvSpPr>
          <p:cNvPr id="35851" name="Freeform 5"/>
          <p:cNvSpPr>
            <a:spLocks noEditPoints="1"/>
          </p:cNvSpPr>
          <p:nvPr/>
        </p:nvSpPr>
        <p:spPr bwMode="auto">
          <a:xfrm>
            <a:off x="6589713" y="1809750"/>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
        <p:nvSpPr>
          <p:cNvPr id="35852" name="Freeform 5"/>
          <p:cNvSpPr>
            <a:spLocks noEditPoints="1"/>
          </p:cNvSpPr>
          <p:nvPr/>
        </p:nvSpPr>
        <p:spPr bwMode="auto">
          <a:xfrm rot="10800000">
            <a:off x="10361613" y="5357813"/>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6867" name="Group 3"/>
          <p:cNvGrpSpPr>
            <a:grpSpLocks/>
          </p:cNvGrpSpPr>
          <p:nvPr/>
        </p:nvGrpSpPr>
        <p:grpSpPr bwMode="auto">
          <a:xfrm>
            <a:off x="271463" y="223838"/>
            <a:ext cx="474662" cy="290512"/>
            <a:chOff x="0" y="0"/>
            <a:chExt cx="714375" cy="438150"/>
          </a:xfrm>
        </p:grpSpPr>
        <p:sp>
          <p:nvSpPr>
            <p:cNvPr id="36915"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6916"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6868" name="Freeform 47"/>
          <p:cNvSpPr>
            <a:spLocks noEditPoints="1"/>
          </p:cNvSpPr>
          <p:nvPr/>
        </p:nvSpPr>
        <p:spPr bwMode="auto">
          <a:xfrm>
            <a:off x="1951038" y="2289175"/>
            <a:ext cx="8678862" cy="2943225"/>
          </a:xfrm>
          <a:custGeom>
            <a:avLst/>
            <a:gdLst>
              <a:gd name="T0" fmla="*/ 2147483646 w 3426"/>
              <a:gd name="T1" fmla="*/ 2147483646 h 1232"/>
              <a:gd name="T2" fmla="*/ 2147483646 w 3426"/>
              <a:gd name="T3" fmla="*/ 1346907675 h 1232"/>
              <a:gd name="T4" fmla="*/ 2147483646 w 3426"/>
              <a:gd name="T5" fmla="*/ 901742504 h 1232"/>
              <a:gd name="T6" fmla="*/ 2147483646 w 3426"/>
              <a:gd name="T7" fmla="*/ 1015888032 h 1232"/>
              <a:gd name="T8" fmla="*/ 2147483646 w 3426"/>
              <a:gd name="T9" fmla="*/ 1951874195 h 1232"/>
              <a:gd name="T10" fmla="*/ 2147483646 w 3426"/>
              <a:gd name="T11" fmla="*/ 2147483646 h 1232"/>
              <a:gd name="T12" fmla="*/ 2147483646 w 3426"/>
              <a:gd name="T13" fmla="*/ 2147483646 h 1232"/>
              <a:gd name="T14" fmla="*/ 2147483646 w 3426"/>
              <a:gd name="T15" fmla="*/ 1974703301 h 1232"/>
              <a:gd name="T16" fmla="*/ 2147483646 w 3426"/>
              <a:gd name="T17" fmla="*/ 821840635 h 1232"/>
              <a:gd name="T18" fmla="*/ 2147483646 w 3426"/>
              <a:gd name="T19" fmla="*/ 1472465366 h 1232"/>
              <a:gd name="T20" fmla="*/ 2147483646 w 3426"/>
              <a:gd name="T21" fmla="*/ 2147483646 h 1232"/>
              <a:gd name="T22" fmla="*/ 2147483646 w 3426"/>
              <a:gd name="T23" fmla="*/ 2147483646 h 1232"/>
              <a:gd name="T24" fmla="*/ 2147483646 w 3426"/>
              <a:gd name="T25" fmla="*/ 1518123578 h 1232"/>
              <a:gd name="T26" fmla="*/ 2147483646 w 3426"/>
              <a:gd name="T27" fmla="*/ 216874114 h 1232"/>
              <a:gd name="T28" fmla="*/ 2147483646 w 3426"/>
              <a:gd name="T29" fmla="*/ 1164274830 h 1232"/>
              <a:gd name="T30" fmla="*/ 2147483646 w 3426"/>
              <a:gd name="T31" fmla="*/ 2147483646 h 1232"/>
              <a:gd name="T32" fmla="*/ 2147483646 w 3426"/>
              <a:gd name="T33" fmla="*/ 2147483646 h 1232"/>
              <a:gd name="T34" fmla="*/ 2147483646 w 3426"/>
              <a:gd name="T35" fmla="*/ 1335493122 h 1232"/>
              <a:gd name="T36" fmla="*/ 2147483646 w 3426"/>
              <a:gd name="T37" fmla="*/ 639210179 h 1232"/>
              <a:gd name="T38" fmla="*/ 2147483646 w 3426"/>
              <a:gd name="T39" fmla="*/ 2147483646 h 1232"/>
              <a:gd name="T40" fmla="*/ 2147483646 w 3426"/>
              <a:gd name="T41" fmla="*/ 2147483646 h 1232"/>
              <a:gd name="T42" fmla="*/ 2147483646 w 3426"/>
              <a:gd name="T43" fmla="*/ 2147483646 h 1232"/>
              <a:gd name="T44" fmla="*/ 2147483646 w 3426"/>
              <a:gd name="T45" fmla="*/ 1586610894 h 1232"/>
              <a:gd name="T46" fmla="*/ 1411802084 w 3426"/>
              <a:gd name="T47" fmla="*/ 844669740 h 1232"/>
              <a:gd name="T48" fmla="*/ 243856770 w 3426"/>
              <a:gd name="T49" fmla="*/ 547893756 h 1232"/>
              <a:gd name="T50" fmla="*/ 962591178 w 3426"/>
              <a:gd name="T51" fmla="*/ 1495294472 h 1232"/>
              <a:gd name="T52" fmla="*/ 1604320319 w 3426"/>
              <a:gd name="T53" fmla="*/ 2147483646 h 1232"/>
              <a:gd name="T54" fmla="*/ 1617153686 w 3426"/>
              <a:gd name="T55" fmla="*/ 2147483646 h 1232"/>
              <a:gd name="T56" fmla="*/ 885583377 w 3426"/>
              <a:gd name="T57" fmla="*/ 2147483646 h 1232"/>
              <a:gd name="T58" fmla="*/ 539052073 w 3426"/>
              <a:gd name="T59" fmla="*/ 2147483646 h 1232"/>
              <a:gd name="T60" fmla="*/ 911252644 w 3426"/>
              <a:gd name="T61" fmla="*/ 2147483646 h 1232"/>
              <a:gd name="T62" fmla="*/ 2147483646 w 3426"/>
              <a:gd name="T63" fmla="*/ 2147483646 h 1232"/>
              <a:gd name="T64" fmla="*/ 2147483646 w 3426"/>
              <a:gd name="T65" fmla="*/ 2147483646 h 1232"/>
              <a:gd name="T66" fmla="*/ 2147483646 w 3426"/>
              <a:gd name="T67" fmla="*/ 2147483646 h 1232"/>
              <a:gd name="T68" fmla="*/ 2147483646 w 3426"/>
              <a:gd name="T69" fmla="*/ 2147483646 h 1232"/>
              <a:gd name="T70" fmla="*/ 2147483646 w 3426"/>
              <a:gd name="T71" fmla="*/ 2147483646 h 1232"/>
              <a:gd name="T72" fmla="*/ 2147483646 w 3426"/>
              <a:gd name="T73" fmla="*/ 2147483646 h 1232"/>
              <a:gd name="T74" fmla="*/ 2147483646 w 3426"/>
              <a:gd name="T75" fmla="*/ 2147483646 h 1232"/>
              <a:gd name="T76" fmla="*/ 2147483646 w 3426"/>
              <a:gd name="T77" fmla="*/ 2147483646 h 1232"/>
              <a:gd name="T78" fmla="*/ 2147483646 w 3426"/>
              <a:gd name="T79" fmla="*/ 2147483646 h 1232"/>
              <a:gd name="T80" fmla="*/ 2147483646 w 3426"/>
              <a:gd name="T81" fmla="*/ 2147483646 h 1232"/>
              <a:gd name="T82" fmla="*/ 2147483646 w 3426"/>
              <a:gd name="T83" fmla="*/ 2147483646 h 1232"/>
              <a:gd name="T84" fmla="*/ 2147483646 w 3426"/>
              <a:gd name="T85" fmla="*/ 2147483646 h 1232"/>
              <a:gd name="T86" fmla="*/ 2147483646 w 3426"/>
              <a:gd name="T87" fmla="*/ 2147483646 h 1232"/>
              <a:gd name="T88" fmla="*/ 2147483646 w 3426"/>
              <a:gd name="T89" fmla="*/ 2147483646 h 1232"/>
              <a:gd name="T90" fmla="*/ 2147483646 w 3426"/>
              <a:gd name="T91" fmla="*/ 2147483646 h 1232"/>
              <a:gd name="T92" fmla="*/ 2147483646 w 3426"/>
              <a:gd name="T93" fmla="*/ 2147483646 h 1232"/>
              <a:gd name="T94" fmla="*/ 2147483646 w 3426"/>
              <a:gd name="T95" fmla="*/ 2147483646 h 1232"/>
              <a:gd name="T96" fmla="*/ 2147483646 w 3426"/>
              <a:gd name="T97" fmla="*/ 2147483646 h 1232"/>
              <a:gd name="T98" fmla="*/ 2147483646 w 3426"/>
              <a:gd name="T99" fmla="*/ 2147483646 h 1232"/>
              <a:gd name="T100" fmla="*/ 2147483646 w 3426"/>
              <a:gd name="T101" fmla="*/ 2147483646 h 1232"/>
              <a:gd name="T102" fmla="*/ 2147483646 w 3426"/>
              <a:gd name="T103" fmla="*/ 2147483646 h 1232"/>
              <a:gd name="T104" fmla="*/ 2147483646 w 3426"/>
              <a:gd name="T105" fmla="*/ 2077431887 h 1232"/>
              <a:gd name="T106" fmla="*/ 2147483646 w 3426"/>
              <a:gd name="T107" fmla="*/ 1792070456 h 1232"/>
              <a:gd name="T108" fmla="*/ 2147483646 w 3426"/>
              <a:gd name="T109" fmla="*/ 1951874195 h 1232"/>
              <a:gd name="T110" fmla="*/ 2147483646 w 3426"/>
              <a:gd name="T111" fmla="*/ 2147483646 h 12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426"/>
              <a:gd name="T169" fmla="*/ 0 h 1232"/>
              <a:gd name="T170" fmla="*/ 3426 w 3426"/>
              <a:gd name="T171" fmla="*/ 1232 h 12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426" h="1232">
                <a:moveTo>
                  <a:pt x="3426" y="540"/>
                </a:moveTo>
                <a:lnTo>
                  <a:pt x="3426" y="540"/>
                </a:lnTo>
                <a:lnTo>
                  <a:pt x="3400" y="506"/>
                </a:lnTo>
                <a:lnTo>
                  <a:pt x="3372" y="470"/>
                </a:lnTo>
                <a:lnTo>
                  <a:pt x="3342" y="436"/>
                </a:lnTo>
                <a:lnTo>
                  <a:pt x="3308" y="404"/>
                </a:lnTo>
                <a:lnTo>
                  <a:pt x="3270" y="372"/>
                </a:lnTo>
                <a:lnTo>
                  <a:pt x="3230" y="340"/>
                </a:lnTo>
                <a:lnTo>
                  <a:pt x="3188" y="312"/>
                </a:lnTo>
                <a:lnTo>
                  <a:pt x="3142" y="284"/>
                </a:lnTo>
                <a:lnTo>
                  <a:pt x="3094" y="258"/>
                </a:lnTo>
                <a:lnTo>
                  <a:pt x="3046" y="236"/>
                </a:lnTo>
                <a:lnTo>
                  <a:pt x="2994" y="216"/>
                </a:lnTo>
                <a:lnTo>
                  <a:pt x="2940" y="198"/>
                </a:lnTo>
                <a:lnTo>
                  <a:pt x="2884" y="182"/>
                </a:lnTo>
                <a:lnTo>
                  <a:pt x="2828" y="170"/>
                </a:lnTo>
                <a:lnTo>
                  <a:pt x="2770" y="162"/>
                </a:lnTo>
                <a:lnTo>
                  <a:pt x="2710" y="158"/>
                </a:lnTo>
                <a:lnTo>
                  <a:pt x="2646" y="156"/>
                </a:lnTo>
                <a:lnTo>
                  <a:pt x="2612" y="158"/>
                </a:lnTo>
                <a:lnTo>
                  <a:pt x="2580" y="162"/>
                </a:lnTo>
                <a:lnTo>
                  <a:pt x="2550" y="168"/>
                </a:lnTo>
                <a:lnTo>
                  <a:pt x="2536" y="172"/>
                </a:lnTo>
                <a:lnTo>
                  <a:pt x="2522" y="178"/>
                </a:lnTo>
                <a:lnTo>
                  <a:pt x="2510" y="186"/>
                </a:lnTo>
                <a:lnTo>
                  <a:pt x="2498" y="194"/>
                </a:lnTo>
                <a:lnTo>
                  <a:pt x="2488" y="202"/>
                </a:lnTo>
                <a:lnTo>
                  <a:pt x="2480" y="214"/>
                </a:lnTo>
                <a:lnTo>
                  <a:pt x="2516" y="298"/>
                </a:lnTo>
                <a:lnTo>
                  <a:pt x="2534" y="342"/>
                </a:lnTo>
                <a:lnTo>
                  <a:pt x="2548" y="386"/>
                </a:lnTo>
                <a:lnTo>
                  <a:pt x="2562" y="432"/>
                </a:lnTo>
                <a:lnTo>
                  <a:pt x="2576" y="480"/>
                </a:lnTo>
                <a:lnTo>
                  <a:pt x="2586" y="528"/>
                </a:lnTo>
                <a:lnTo>
                  <a:pt x="2592" y="580"/>
                </a:lnTo>
                <a:lnTo>
                  <a:pt x="2546" y="588"/>
                </a:lnTo>
                <a:lnTo>
                  <a:pt x="2496" y="598"/>
                </a:lnTo>
                <a:lnTo>
                  <a:pt x="2412" y="606"/>
                </a:lnTo>
                <a:lnTo>
                  <a:pt x="2358" y="608"/>
                </a:lnTo>
                <a:lnTo>
                  <a:pt x="2268" y="608"/>
                </a:lnTo>
                <a:lnTo>
                  <a:pt x="2270" y="578"/>
                </a:lnTo>
                <a:lnTo>
                  <a:pt x="2268" y="546"/>
                </a:lnTo>
                <a:lnTo>
                  <a:pt x="2266" y="512"/>
                </a:lnTo>
                <a:lnTo>
                  <a:pt x="2264" y="480"/>
                </a:lnTo>
                <a:lnTo>
                  <a:pt x="2258" y="446"/>
                </a:lnTo>
                <a:lnTo>
                  <a:pt x="2252" y="414"/>
                </a:lnTo>
                <a:lnTo>
                  <a:pt x="2244" y="380"/>
                </a:lnTo>
                <a:lnTo>
                  <a:pt x="2236" y="346"/>
                </a:lnTo>
                <a:lnTo>
                  <a:pt x="2224" y="312"/>
                </a:lnTo>
                <a:lnTo>
                  <a:pt x="2212" y="278"/>
                </a:lnTo>
                <a:lnTo>
                  <a:pt x="2196" y="244"/>
                </a:lnTo>
                <a:lnTo>
                  <a:pt x="2180" y="210"/>
                </a:lnTo>
                <a:lnTo>
                  <a:pt x="2160" y="176"/>
                </a:lnTo>
                <a:lnTo>
                  <a:pt x="2140" y="144"/>
                </a:lnTo>
                <a:lnTo>
                  <a:pt x="2116" y="110"/>
                </a:lnTo>
                <a:lnTo>
                  <a:pt x="2092" y="76"/>
                </a:lnTo>
                <a:lnTo>
                  <a:pt x="2106" y="114"/>
                </a:lnTo>
                <a:lnTo>
                  <a:pt x="2122" y="160"/>
                </a:lnTo>
                <a:lnTo>
                  <a:pt x="2140" y="222"/>
                </a:lnTo>
                <a:lnTo>
                  <a:pt x="2150" y="258"/>
                </a:lnTo>
                <a:lnTo>
                  <a:pt x="2158" y="298"/>
                </a:lnTo>
                <a:lnTo>
                  <a:pt x="2166" y="342"/>
                </a:lnTo>
                <a:lnTo>
                  <a:pt x="2174" y="390"/>
                </a:lnTo>
                <a:lnTo>
                  <a:pt x="2180" y="440"/>
                </a:lnTo>
                <a:lnTo>
                  <a:pt x="2186" y="494"/>
                </a:lnTo>
                <a:lnTo>
                  <a:pt x="2188" y="550"/>
                </a:lnTo>
                <a:lnTo>
                  <a:pt x="2190" y="608"/>
                </a:lnTo>
                <a:lnTo>
                  <a:pt x="1954" y="606"/>
                </a:lnTo>
                <a:lnTo>
                  <a:pt x="1680" y="600"/>
                </a:lnTo>
                <a:lnTo>
                  <a:pt x="1680" y="564"/>
                </a:lnTo>
                <a:lnTo>
                  <a:pt x="1680" y="528"/>
                </a:lnTo>
                <a:lnTo>
                  <a:pt x="1676" y="490"/>
                </a:lnTo>
                <a:lnTo>
                  <a:pt x="1672" y="454"/>
                </a:lnTo>
                <a:lnTo>
                  <a:pt x="1668" y="416"/>
                </a:lnTo>
                <a:lnTo>
                  <a:pt x="1660" y="380"/>
                </a:lnTo>
                <a:lnTo>
                  <a:pt x="1650" y="342"/>
                </a:lnTo>
                <a:lnTo>
                  <a:pt x="1640" y="304"/>
                </a:lnTo>
                <a:lnTo>
                  <a:pt x="1628" y="266"/>
                </a:lnTo>
                <a:lnTo>
                  <a:pt x="1612" y="228"/>
                </a:lnTo>
                <a:lnTo>
                  <a:pt x="1596" y="190"/>
                </a:lnTo>
                <a:lnTo>
                  <a:pt x="1576" y="152"/>
                </a:lnTo>
                <a:lnTo>
                  <a:pt x="1556" y="114"/>
                </a:lnTo>
                <a:lnTo>
                  <a:pt x="1532" y="76"/>
                </a:lnTo>
                <a:lnTo>
                  <a:pt x="1506" y="38"/>
                </a:lnTo>
                <a:lnTo>
                  <a:pt x="1478" y="0"/>
                </a:lnTo>
                <a:lnTo>
                  <a:pt x="1482" y="10"/>
                </a:lnTo>
                <a:lnTo>
                  <a:pt x="1494" y="42"/>
                </a:lnTo>
                <a:lnTo>
                  <a:pt x="1512" y="94"/>
                </a:lnTo>
                <a:lnTo>
                  <a:pt x="1532" y="162"/>
                </a:lnTo>
                <a:lnTo>
                  <a:pt x="1544" y="204"/>
                </a:lnTo>
                <a:lnTo>
                  <a:pt x="1554" y="250"/>
                </a:lnTo>
                <a:lnTo>
                  <a:pt x="1562" y="298"/>
                </a:lnTo>
                <a:lnTo>
                  <a:pt x="1572" y="352"/>
                </a:lnTo>
                <a:lnTo>
                  <a:pt x="1578" y="408"/>
                </a:lnTo>
                <a:lnTo>
                  <a:pt x="1584" y="468"/>
                </a:lnTo>
                <a:lnTo>
                  <a:pt x="1588" y="530"/>
                </a:lnTo>
                <a:lnTo>
                  <a:pt x="1588" y="596"/>
                </a:lnTo>
                <a:lnTo>
                  <a:pt x="964" y="580"/>
                </a:lnTo>
                <a:lnTo>
                  <a:pt x="962" y="518"/>
                </a:lnTo>
                <a:lnTo>
                  <a:pt x="958" y="488"/>
                </a:lnTo>
                <a:lnTo>
                  <a:pt x="954" y="456"/>
                </a:lnTo>
                <a:lnTo>
                  <a:pt x="950" y="426"/>
                </a:lnTo>
                <a:lnTo>
                  <a:pt x="942" y="394"/>
                </a:lnTo>
                <a:lnTo>
                  <a:pt x="934" y="362"/>
                </a:lnTo>
                <a:lnTo>
                  <a:pt x="924" y="330"/>
                </a:lnTo>
                <a:lnTo>
                  <a:pt x="914" y="298"/>
                </a:lnTo>
                <a:lnTo>
                  <a:pt x="900" y="266"/>
                </a:lnTo>
                <a:lnTo>
                  <a:pt x="886" y="234"/>
                </a:lnTo>
                <a:lnTo>
                  <a:pt x="870" y="202"/>
                </a:lnTo>
                <a:lnTo>
                  <a:pt x="852" y="172"/>
                </a:lnTo>
                <a:lnTo>
                  <a:pt x="832" y="140"/>
                </a:lnTo>
                <a:lnTo>
                  <a:pt x="810" y="108"/>
                </a:lnTo>
                <a:lnTo>
                  <a:pt x="786" y="76"/>
                </a:lnTo>
                <a:lnTo>
                  <a:pt x="800" y="112"/>
                </a:lnTo>
                <a:lnTo>
                  <a:pt x="816" y="154"/>
                </a:lnTo>
                <a:lnTo>
                  <a:pt x="832" y="212"/>
                </a:lnTo>
                <a:lnTo>
                  <a:pt x="850" y="284"/>
                </a:lnTo>
                <a:lnTo>
                  <a:pt x="858" y="326"/>
                </a:lnTo>
                <a:lnTo>
                  <a:pt x="866" y="370"/>
                </a:lnTo>
                <a:lnTo>
                  <a:pt x="872" y="418"/>
                </a:lnTo>
                <a:lnTo>
                  <a:pt x="878" y="468"/>
                </a:lnTo>
                <a:lnTo>
                  <a:pt x="882" y="522"/>
                </a:lnTo>
                <a:lnTo>
                  <a:pt x="884" y="576"/>
                </a:lnTo>
                <a:lnTo>
                  <a:pt x="762" y="572"/>
                </a:lnTo>
                <a:lnTo>
                  <a:pt x="728" y="568"/>
                </a:lnTo>
                <a:lnTo>
                  <a:pt x="696" y="562"/>
                </a:lnTo>
                <a:lnTo>
                  <a:pt x="666" y="554"/>
                </a:lnTo>
                <a:lnTo>
                  <a:pt x="640" y="542"/>
                </a:lnTo>
                <a:lnTo>
                  <a:pt x="612" y="530"/>
                </a:lnTo>
                <a:lnTo>
                  <a:pt x="588" y="516"/>
                </a:lnTo>
                <a:lnTo>
                  <a:pt x="566" y="500"/>
                </a:lnTo>
                <a:lnTo>
                  <a:pt x="544" y="484"/>
                </a:lnTo>
                <a:lnTo>
                  <a:pt x="524" y="466"/>
                </a:lnTo>
                <a:lnTo>
                  <a:pt x="504" y="446"/>
                </a:lnTo>
                <a:lnTo>
                  <a:pt x="466" y="406"/>
                </a:lnTo>
                <a:lnTo>
                  <a:pt x="432" y="364"/>
                </a:lnTo>
                <a:lnTo>
                  <a:pt x="398" y="320"/>
                </a:lnTo>
                <a:lnTo>
                  <a:pt x="362" y="278"/>
                </a:lnTo>
                <a:lnTo>
                  <a:pt x="326" y="236"/>
                </a:lnTo>
                <a:lnTo>
                  <a:pt x="306" y="216"/>
                </a:lnTo>
                <a:lnTo>
                  <a:pt x="286" y="198"/>
                </a:lnTo>
                <a:lnTo>
                  <a:pt x="266" y="180"/>
                </a:lnTo>
                <a:lnTo>
                  <a:pt x="242" y="164"/>
                </a:lnTo>
                <a:lnTo>
                  <a:pt x="220" y="148"/>
                </a:lnTo>
                <a:lnTo>
                  <a:pt x="194" y="134"/>
                </a:lnTo>
                <a:lnTo>
                  <a:pt x="166" y="122"/>
                </a:lnTo>
                <a:lnTo>
                  <a:pt x="138" y="114"/>
                </a:lnTo>
                <a:lnTo>
                  <a:pt x="106" y="106"/>
                </a:lnTo>
                <a:lnTo>
                  <a:pt x="74" y="100"/>
                </a:lnTo>
                <a:lnTo>
                  <a:pt x="38" y="96"/>
                </a:lnTo>
                <a:lnTo>
                  <a:pt x="0" y="96"/>
                </a:lnTo>
                <a:lnTo>
                  <a:pt x="52" y="146"/>
                </a:lnTo>
                <a:lnTo>
                  <a:pt x="78" y="172"/>
                </a:lnTo>
                <a:lnTo>
                  <a:pt x="102" y="200"/>
                </a:lnTo>
                <a:lnTo>
                  <a:pt x="126" y="230"/>
                </a:lnTo>
                <a:lnTo>
                  <a:pt x="150" y="262"/>
                </a:lnTo>
                <a:lnTo>
                  <a:pt x="172" y="294"/>
                </a:lnTo>
                <a:lnTo>
                  <a:pt x="192" y="328"/>
                </a:lnTo>
                <a:lnTo>
                  <a:pt x="210" y="362"/>
                </a:lnTo>
                <a:lnTo>
                  <a:pt x="226" y="400"/>
                </a:lnTo>
                <a:lnTo>
                  <a:pt x="240" y="438"/>
                </a:lnTo>
                <a:lnTo>
                  <a:pt x="250" y="478"/>
                </a:lnTo>
                <a:lnTo>
                  <a:pt x="258" y="520"/>
                </a:lnTo>
                <a:lnTo>
                  <a:pt x="264" y="562"/>
                </a:lnTo>
                <a:lnTo>
                  <a:pt x="264" y="608"/>
                </a:lnTo>
                <a:lnTo>
                  <a:pt x="262" y="654"/>
                </a:lnTo>
                <a:lnTo>
                  <a:pt x="258" y="694"/>
                </a:lnTo>
                <a:lnTo>
                  <a:pt x="252" y="732"/>
                </a:lnTo>
                <a:lnTo>
                  <a:pt x="244" y="770"/>
                </a:lnTo>
                <a:lnTo>
                  <a:pt x="236" y="806"/>
                </a:lnTo>
                <a:lnTo>
                  <a:pt x="216" y="880"/>
                </a:lnTo>
                <a:lnTo>
                  <a:pt x="192" y="952"/>
                </a:lnTo>
                <a:lnTo>
                  <a:pt x="166" y="1020"/>
                </a:lnTo>
                <a:lnTo>
                  <a:pt x="138" y="1086"/>
                </a:lnTo>
                <a:lnTo>
                  <a:pt x="86" y="1212"/>
                </a:lnTo>
                <a:lnTo>
                  <a:pt x="90" y="1208"/>
                </a:lnTo>
                <a:lnTo>
                  <a:pt x="92" y="1208"/>
                </a:lnTo>
                <a:lnTo>
                  <a:pt x="90" y="1212"/>
                </a:lnTo>
                <a:lnTo>
                  <a:pt x="82" y="1222"/>
                </a:lnTo>
                <a:lnTo>
                  <a:pt x="84" y="1222"/>
                </a:lnTo>
                <a:lnTo>
                  <a:pt x="94" y="1218"/>
                </a:lnTo>
                <a:lnTo>
                  <a:pt x="100" y="1218"/>
                </a:lnTo>
                <a:lnTo>
                  <a:pt x="102" y="1216"/>
                </a:lnTo>
                <a:lnTo>
                  <a:pt x="104" y="1214"/>
                </a:lnTo>
                <a:lnTo>
                  <a:pt x="108" y="1202"/>
                </a:lnTo>
                <a:lnTo>
                  <a:pt x="142" y="1184"/>
                </a:lnTo>
                <a:lnTo>
                  <a:pt x="176" y="1164"/>
                </a:lnTo>
                <a:lnTo>
                  <a:pt x="208" y="1144"/>
                </a:lnTo>
                <a:lnTo>
                  <a:pt x="238" y="1120"/>
                </a:lnTo>
                <a:lnTo>
                  <a:pt x="268" y="1098"/>
                </a:lnTo>
                <a:lnTo>
                  <a:pt x="296" y="1072"/>
                </a:lnTo>
                <a:lnTo>
                  <a:pt x="352" y="1018"/>
                </a:lnTo>
                <a:lnTo>
                  <a:pt x="374" y="994"/>
                </a:lnTo>
                <a:lnTo>
                  <a:pt x="394" y="970"/>
                </a:lnTo>
                <a:lnTo>
                  <a:pt x="434" y="918"/>
                </a:lnTo>
                <a:lnTo>
                  <a:pt x="470" y="866"/>
                </a:lnTo>
                <a:lnTo>
                  <a:pt x="506" y="814"/>
                </a:lnTo>
                <a:lnTo>
                  <a:pt x="526" y="790"/>
                </a:lnTo>
                <a:lnTo>
                  <a:pt x="546" y="766"/>
                </a:lnTo>
                <a:lnTo>
                  <a:pt x="568" y="746"/>
                </a:lnTo>
                <a:lnTo>
                  <a:pt x="590" y="726"/>
                </a:lnTo>
                <a:lnTo>
                  <a:pt x="614" y="710"/>
                </a:lnTo>
                <a:lnTo>
                  <a:pt x="642" y="694"/>
                </a:lnTo>
                <a:lnTo>
                  <a:pt x="670" y="684"/>
                </a:lnTo>
                <a:lnTo>
                  <a:pt x="702" y="676"/>
                </a:lnTo>
                <a:lnTo>
                  <a:pt x="882" y="678"/>
                </a:lnTo>
                <a:lnTo>
                  <a:pt x="878" y="732"/>
                </a:lnTo>
                <a:lnTo>
                  <a:pt x="872" y="788"/>
                </a:lnTo>
                <a:lnTo>
                  <a:pt x="866" y="846"/>
                </a:lnTo>
                <a:lnTo>
                  <a:pt x="854" y="906"/>
                </a:lnTo>
                <a:lnTo>
                  <a:pt x="842" y="966"/>
                </a:lnTo>
                <a:lnTo>
                  <a:pt x="826" y="1028"/>
                </a:lnTo>
                <a:lnTo>
                  <a:pt x="808" y="1092"/>
                </a:lnTo>
                <a:lnTo>
                  <a:pt x="786" y="1156"/>
                </a:lnTo>
                <a:lnTo>
                  <a:pt x="808" y="1120"/>
                </a:lnTo>
                <a:lnTo>
                  <a:pt x="832" y="1076"/>
                </a:lnTo>
                <a:lnTo>
                  <a:pt x="860" y="1020"/>
                </a:lnTo>
                <a:lnTo>
                  <a:pt x="876" y="986"/>
                </a:lnTo>
                <a:lnTo>
                  <a:pt x="890" y="950"/>
                </a:lnTo>
                <a:lnTo>
                  <a:pt x="904" y="910"/>
                </a:lnTo>
                <a:lnTo>
                  <a:pt x="918" y="868"/>
                </a:lnTo>
                <a:lnTo>
                  <a:pt x="932" y="824"/>
                </a:lnTo>
                <a:lnTo>
                  <a:pt x="942" y="778"/>
                </a:lnTo>
                <a:lnTo>
                  <a:pt x="952" y="730"/>
                </a:lnTo>
                <a:lnTo>
                  <a:pt x="958" y="680"/>
                </a:lnTo>
                <a:lnTo>
                  <a:pt x="1258" y="686"/>
                </a:lnTo>
                <a:lnTo>
                  <a:pt x="1582" y="696"/>
                </a:lnTo>
                <a:lnTo>
                  <a:pt x="1586" y="696"/>
                </a:lnTo>
                <a:lnTo>
                  <a:pt x="1582" y="758"/>
                </a:lnTo>
                <a:lnTo>
                  <a:pt x="1576" y="820"/>
                </a:lnTo>
                <a:lnTo>
                  <a:pt x="1566" y="884"/>
                </a:lnTo>
                <a:lnTo>
                  <a:pt x="1556" y="952"/>
                </a:lnTo>
                <a:lnTo>
                  <a:pt x="1540" y="1020"/>
                </a:lnTo>
                <a:lnTo>
                  <a:pt x="1522" y="1088"/>
                </a:lnTo>
                <a:lnTo>
                  <a:pt x="1502" y="1160"/>
                </a:lnTo>
                <a:lnTo>
                  <a:pt x="1478" y="1232"/>
                </a:lnTo>
                <a:lnTo>
                  <a:pt x="1484" y="1222"/>
                </a:lnTo>
                <a:lnTo>
                  <a:pt x="1502" y="1192"/>
                </a:lnTo>
                <a:lnTo>
                  <a:pt x="1530" y="1144"/>
                </a:lnTo>
                <a:lnTo>
                  <a:pt x="1562" y="1080"/>
                </a:lnTo>
                <a:lnTo>
                  <a:pt x="1578" y="1042"/>
                </a:lnTo>
                <a:lnTo>
                  <a:pt x="1594" y="1002"/>
                </a:lnTo>
                <a:lnTo>
                  <a:pt x="1612" y="958"/>
                </a:lnTo>
                <a:lnTo>
                  <a:pt x="1626" y="910"/>
                </a:lnTo>
                <a:lnTo>
                  <a:pt x="1642" y="860"/>
                </a:lnTo>
                <a:lnTo>
                  <a:pt x="1654" y="808"/>
                </a:lnTo>
                <a:lnTo>
                  <a:pt x="1664" y="754"/>
                </a:lnTo>
                <a:lnTo>
                  <a:pt x="1672" y="698"/>
                </a:lnTo>
                <a:lnTo>
                  <a:pt x="1794" y="700"/>
                </a:lnTo>
                <a:lnTo>
                  <a:pt x="1922" y="702"/>
                </a:lnTo>
                <a:lnTo>
                  <a:pt x="2186" y="700"/>
                </a:lnTo>
                <a:lnTo>
                  <a:pt x="2182" y="752"/>
                </a:lnTo>
                <a:lnTo>
                  <a:pt x="2176" y="806"/>
                </a:lnTo>
                <a:lnTo>
                  <a:pt x="2168" y="862"/>
                </a:lnTo>
                <a:lnTo>
                  <a:pt x="2158" y="918"/>
                </a:lnTo>
                <a:lnTo>
                  <a:pt x="2146" y="976"/>
                </a:lnTo>
                <a:lnTo>
                  <a:pt x="2130" y="1034"/>
                </a:lnTo>
                <a:lnTo>
                  <a:pt x="2112" y="1094"/>
                </a:lnTo>
                <a:lnTo>
                  <a:pt x="2092" y="1156"/>
                </a:lnTo>
                <a:lnTo>
                  <a:pt x="2112" y="1122"/>
                </a:lnTo>
                <a:lnTo>
                  <a:pt x="2136" y="1080"/>
                </a:lnTo>
                <a:lnTo>
                  <a:pt x="2164" y="1026"/>
                </a:lnTo>
                <a:lnTo>
                  <a:pt x="2192" y="958"/>
                </a:lnTo>
                <a:lnTo>
                  <a:pt x="2206" y="922"/>
                </a:lnTo>
                <a:lnTo>
                  <a:pt x="2220" y="882"/>
                </a:lnTo>
                <a:lnTo>
                  <a:pt x="2232" y="838"/>
                </a:lnTo>
                <a:lnTo>
                  <a:pt x="2244" y="794"/>
                </a:lnTo>
                <a:lnTo>
                  <a:pt x="2254" y="748"/>
                </a:lnTo>
                <a:lnTo>
                  <a:pt x="2262" y="700"/>
                </a:lnTo>
                <a:lnTo>
                  <a:pt x="2600" y="694"/>
                </a:lnTo>
                <a:lnTo>
                  <a:pt x="2604" y="736"/>
                </a:lnTo>
                <a:lnTo>
                  <a:pt x="2606" y="782"/>
                </a:lnTo>
                <a:lnTo>
                  <a:pt x="2604" y="830"/>
                </a:lnTo>
                <a:lnTo>
                  <a:pt x="2602" y="878"/>
                </a:lnTo>
                <a:lnTo>
                  <a:pt x="2596" y="926"/>
                </a:lnTo>
                <a:lnTo>
                  <a:pt x="2590" y="976"/>
                </a:lnTo>
                <a:lnTo>
                  <a:pt x="2582" y="1022"/>
                </a:lnTo>
                <a:lnTo>
                  <a:pt x="2572" y="1068"/>
                </a:lnTo>
                <a:lnTo>
                  <a:pt x="2634" y="1070"/>
                </a:lnTo>
                <a:lnTo>
                  <a:pt x="2694" y="1066"/>
                </a:lnTo>
                <a:lnTo>
                  <a:pt x="2752" y="1060"/>
                </a:lnTo>
                <a:lnTo>
                  <a:pt x="2808" y="1050"/>
                </a:lnTo>
                <a:lnTo>
                  <a:pt x="2862" y="1038"/>
                </a:lnTo>
                <a:lnTo>
                  <a:pt x="2914" y="1022"/>
                </a:lnTo>
                <a:lnTo>
                  <a:pt x="2962" y="1004"/>
                </a:lnTo>
                <a:lnTo>
                  <a:pt x="3010" y="982"/>
                </a:lnTo>
                <a:lnTo>
                  <a:pt x="3054" y="958"/>
                </a:lnTo>
                <a:lnTo>
                  <a:pt x="3096" y="932"/>
                </a:lnTo>
                <a:lnTo>
                  <a:pt x="3136" y="904"/>
                </a:lnTo>
                <a:lnTo>
                  <a:pt x="3174" y="874"/>
                </a:lnTo>
                <a:lnTo>
                  <a:pt x="3208" y="842"/>
                </a:lnTo>
                <a:lnTo>
                  <a:pt x="3242" y="808"/>
                </a:lnTo>
                <a:lnTo>
                  <a:pt x="3272" y="772"/>
                </a:lnTo>
                <a:lnTo>
                  <a:pt x="3300" y="736"/>
                </a:lnTo>
                <a:lnTo>
                  <a:pt x="3218" y="716"/>
                </a:lnTo>
                <a:lnTo>
                  <a:pt x="3178" y="704"/>
                </a:lnTo>
                <a:lnTo>
                  <a:pt x="3140" y="692"/>
                </a:lnTo>
                <a:lnTo>
                  <a:pt x="3102" y="678"/>
                </a:lnTo>
                <a:lnTo>
                  <a:pt x="3068" y="662"/>
                </a:lnTo>
                <a:lnTo>
                  <a:pt x="3036" y="644"/>
                </a:lnTo>
                <a:lnTo>
                  <a:pt x="3006" y="624"/>
                </a:lnTo>
                <a:lnTo>
                  <a:pt x="3114" y="608"/>
                </a:lnTo>
                <a:lnTo>
                  <a:pt x="3222" y="590"/>
                </a:lnTo>
                <a:lnTo>
                  <a:pt x="3276" y="580"/>
                </a:lnTo>
                <a:lnTo>
                  <a:pt x="3326" y="570"/>
                </a:lnTo>
                <a:lnTo>
                  <a:pt x="3378" y="556"/>
                </a:lnTo>
                <a:lnTo>
                  <a:pt x="3426" y="540"/>
                </a:lnTo>
                <a:close/>
                <a:moveTo>
                  <a:pt x="2788" y="444"/>
                </a:moveTo>
                <a:lnTo>
                  <a:pt x="2788" y="444"/>
                </a:lnTo>
                <a:lnTo>
                  <a:pt x="2774" y="442"/>
                </a:lnTo>
                <a:lnTo>
                  <a:pt x="2762" y="438"/>
                </a:lnTo>
                <a:lnTo>
                  <a:pt x="2752" y="432"/>
                </a:lnTo>
                <a:lnTo>
                  <a:pt x="2742" y="424"/>
                </a:lnTo>
                <a:lnTo>
                  <a:pt x="2734" y="414"/>
                </a:lnTo>
                <a:lnTo>
                  <a:pt x="2728" y="404"/>
                </a:lnTo>
                <a:lnTo>
                  <a:pt x="2724" y="392"/>
                </a:lnTo>
                <a:lnTo>
                  <a:pt x="2722" y="378"/>
                </a:lnTo>
                <a:lnTo>
                  <a:pt x="2724" y="364"/>
                </a:lnTo>
                <a:lnTo>
                  <a:pt x="2728" y="352"/>
                </a:lnTo>
                <a:lnTo>
                  <a:pt x="2734" y="342"/>
                </a:lnTo>
                <a:lnTo>
                  <a:pt x="2742" y="332"/>
                </a:lnTo>
                <a:lnTo>
                  <a:pt x="2752" y="324"/>
                </a:lnTo>
                <a:lnTo>
                  <a:pt x="2762" y="318"/>
                </a:lnTo>
                <a:lnTo>
                  <a:pt x="2774" y="314"/>
                </a:lnTo>
                <a:lnTo>
                  <a:pt x="2788" y="312"/>
                </a:lnTo>
                <a:lnTo>
                  <a:pt x="2802" y="314"/>
                </a:lnTo>
                <a:lnTo>
                  <a:pt x="2814" y="318"/>
                </a:lnTo>
                <a:lnTo>
                  <a:pt x="2824" y="324"/>
                </a:lnTo>
                <a:lnTo>
                  <a:pt x="2834" y="332"/>
                </a:lnTo>
                <a:lnTo>
                  <a:pt x="2842" y="342"/>
                </a:lnTo>
                <a:lnTo>
                  <a:pt x="2848" y="352"/>
                </a:lnTo>
                <a:lnTo>
                  <a:pt x="2852" y="364"/>
                </a:lnTo>
                <a:lnTo>
                  <a:pt x="2854" y="378"/>
                </a:lnTo>
                <a:lnTo>
                  <a:pt x="2852" y="392"/>
                </a:lnTo>
                <a:lnTo>
                  <a:pt x="2848" y="404"/>
                </a:lnTo>
                <a:lnTo>
                  <a:pt x="2842" y="414"/>
                </a:lnTo>
                <a:lnTo>
                  <a:pt x="2834" y="424"/>
                </a:lnTo>
                <a:lnTo>
                  <a:pt x="2824" y="432"/>
                </a:lnTo>
                <a:lnTo>
                  <a:pt x="2814" y="438"/>
                </a:lnTo>
                <a:lnTo>
                  <a:pt x="2802" y="442"/>
                </a:lnTo>
                <a:lnTo>
                  <a:pt x="2788" y="444"/>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6869"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87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71"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7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7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75"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6"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77"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78"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9"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0"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81"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82"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83"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4"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85"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86"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87"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88"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9"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89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91"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9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9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895"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6"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897"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98"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9"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0"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901"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902"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903"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4"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905"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906"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907"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908"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9"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1"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8915" name="Group 3"/>
          <p:cNvGrpSpPr>
            <a:grpSpLocks/>
          </p:cNvGrpSpPr>
          <p:nvPr/>
        </p:nvGrpSpPr>
        <p:grpSpPr bwMode="auto">
          <a:xfrm>
            <a:off x="271463" y="223838"/>
            <a:ext cx="474662" cy="290512"/>
            <a:chOff x="0" y="0"/>
            <a:chExt cx="714375" cy="438150"/>
          </a:xfrm>
        </p:grpSpPr>
        <p:sp>
          <p:nvSpPr>
            <p:cNvPr id="3892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892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8916" name="任意多边形 70"/>
          <p:cNvSpPr>
            <a:spLocks noChangeArrowheads="1"/>
          </p:cNvSpPr>
          <p:nvPr/>
        </p:nvSpPr>
        <p:spPr bwMode="auto">
          <a:xfrm>
            <a:off x="1217613" y="2020888"/>
            <a:ext cx="1517650" cy="2065337"/>
          </a:xfrm>
          <a:custGeom>
            <a:avLst/>
            <a:gdLst>
              <a:gd name="T0" fmla="*/ 1754968 w 1138390"/>
              <a:gd name="T1" fmla="*/ 436903 h 1550820"/>
              <a:gd name="T2" fmla="*/ 572721 w 1138390"/>
              <a:gd name="T3" fmla="*/ 1614248 h 1550820"/>
              <a:gd name="T4" fmla="*/ 1754968 w 1138390"/>
              <a:gd name="T5" fmla="*/ 2791597 h 1550820"/>
              <a:gd name="T6" fmla="*/ 2937218 w 1138390"/>
              <a:gd name="T7" fmla="*/ 1614252 h 1550820"/>
              <a:gd name="T8" fmla="*/ 1754968 w 1138390"/>
              <a:gd name="T9" fmla="*/ 436903 h 1550820"/>
              <a:gd name="T10" fmla="*/ 1853526 w 1138390"/>
              <a:gd name="T11" fmla="*/ 860 h 1550820"/>
              <a:gd name="T12" fmla="*/ 3108002 w 1138390"/>
              <a:gd name="T13" fmla="*/ 564159 h 1550820"/>
              <a:gd name="T14" fmla="*/ 3029441 w 1138390"/>
              <a:gd name="T15" fmla="*/ 3095122 h 1550820"/>
              <a:gd name="T16" fmla="*/ 1702124 w 1138390"/>
              <a:gd name="T17" fmla="*/ 4878425 h 1550820"/>
              <a:gd name="T18" fmla="*/ 487944 w 1138390"/>
              <a:gd name="T19" fmla="*/ 3016887 h 1550820"/>
              <a:gd name="T20" fmla="*/ 566505 w 1138390"/>
              <a:gd name="T21" fmla="*/ 485921 h 1550820"/>
              <a:gd name="T22" fmla="*/ 1853526 w 1138390"/>
              <a:gd name="T23" fmla="*/ 860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48CD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672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094162"/>
                </a:solidFill>
                <a:latin typeface="微软雅黑" panose="020B0503020204020204" pitchFamily="34" charset="-122"/>
                <a:ea typeface="微软雅黑" panose="020B0503020204020204" pitchFamily="34" charset="-122"/>
              </a:rPr>
              <a:t>标题</a:t>
            </a:r>
          </a:p>
        </p:txBody>
      </p:sp>
      <p:sp>
        <p:nvSpPr>
          <p:cNvPr id="38917" name="Oval 65"/>
          <p:cNvSpPr>
            <a:spLocks noChangeArrowheads="1"/>
          </p:cNvSpPr>
          <p:nvPr/>
        </p:nvSpPr>
        <p:spPr bwMode="auto">
          <a:xfrm>
            <a:off x="9710738" y="4046538"/>
            <a:ext cx="936625" cy="1857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18" name="Oval 65"/>
          <p:cNvSpPr>
            <a:spLocks noChangeArrowheads="1"/>
          </p:cNvSpPr>
          <p:nvPr/>
        </p:nvSpPr>
        <p:spPr bwMode="auto">
          <a:xfrm>
            <a:off x="7708900" y="4710113"/>
            <a:ext cx="1473200" cy="296862"/>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19" name="Oval 65"/>
          <p:cNvSpPr>
            <a:spLocks noChangeArrowheads="1"/>
          </p:cNvSpPr>
          <p:nvPr/>
        </p:nvSpPr>
        <p:spPr bwMode="auto">
          <a:xfrm>
            <a:off x="1465263" y="4046538"/>
            <a:ext cx="935037" cy="1857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0" name="Oval 65"/>
          <p:cNvSpPr>
            <a:spLocks noChangeArrowheads="1"/>
          </p:cNvSpPr>
          <p:nvPr/>
        </p:nvSpPr>
        <p:spPr bwMode="auto">
          <a:xfrm>
            <a:off x="2913063" y="4710113"/>
            <a:ext cx="1474787" cy="296862"/>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1" name="Oval 65"/>
          <p:cNvSpPr>
            <a:spLocks noChangeArrowheads="1"/>
          </p:cNvSpPr>
          <p:nvPr/>
        </p:nvSpPr>
        <p:spPr bwMode="auto">
          <a:xfrm>
            <a:off x="5103813" y="5316538"/>
            <a:ext cx="1889125" cy="3762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2" name="任意多边形 76"/>
          <p:cNvSpPr>
            <a:spLocks noChangeArrowheads="1"/>
          </p:cNvSpPr>
          <p:nvPr/>
        </p:nvSpPr>
        <p:spPr bwMode="auto">
          <a:xfrm>
            <a:off x="9456738" y="2020888"/>
            <a:ext cx="1517650" cy="2065337"/>
          </a:xfrm>
          <a:custGeom>
            <a:avLst/>
            <a:gdLst>
              <a:gd name="T0" fmla="*/ 1754968 w 1138390"/>
              <a:gd name="T1" fmla="*/ 436903 h 1550820"/>
              <a:gd name="T2" fmla="*/ 572721 w 1138390"/>
              <a:gd name="T3" fmla="*/ 1614248 h 1550820"/>
              <a:gd name="T4" fmla="*/ 1754968 w 1138390"/>
              <a:gd name="T5" fmla="*/ 2791597 h 1550820"/>
              <a:gd name="T6" fmla="*/ 2937218 w 1138390"/>
              <a:gd name="T7" fmla="*/ 1614252 h 1550820"/>
              <a:gd name="T8" fmla="*/ 1754968 w 1138390"/>
              <a:gd name="T9" fmla="*/ 436903 h 1550820"/>
              <a:gd name="T10" fmla="*/ 1853526 w 1138390"/>
              <a:gd name="T11" fmla="*/ 860 h 1550820"/>
              <a:gd name="T12" fmla="*/ 3108002 w 1138390"/>
              <a:gd name="T13" fmla="*/ 564159 h 1550820"/>
              <a:gd name="T14" fmla="*/ 3029441 w 1138390"/>
              <a:gd name="T15" fmla="*/ 3095122 h 1550820"/>
              <a:gd name="T16" fmla="*/ 1702124 w 1138390"/>
              <a:gd name="T17" fmla="*/ 4878425 h 1550820"/>
              <a:gd name="T18" fmla="*/ 487944 w 1138390"/>
              <a:gd name="T19" fmla="*/ 3016887 h 1550820"/>
              <a:gd name="T20" fmla="*/ 566505 w 1138390"/>
              <a:gd name="T21" fmla="*/ 485921 h 1550820"/>
              <a:gd name="T22" fmla="*/ 1853526 w 1138390"/>
              <a:gd name="T23" fmla="*/ 860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48CD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672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094162"/>
                </a:solidFill>
                <a:latin typeface="微软雅黑" panose="020B0503020204020204" pitchFamily="34" charset="-122"/>
                <a:ea typeface="微软雅黑" panose="020B0503020204020204" pitchFamily="34" charset="-122"/>
              </a:rPr>
              <a:t>标题</a:t>
            </a:r>
          </a:p>
        </p:txBody>
      </p:sp>
      <p:sp>
        <p:nvSpPr>
          <p:cNvPr id="38923" name="任意多边形 77"/>
          <p:cNvSpPr>
            <a:spLocks noChangeArrowheads="1"/>
          </p:cNvSpPr>
          <p:nvPr/>
        </p:nvSpPr>
        <p:spPr bwMode="auto">
          <a:xfrm>
            <a:off x="7391400" y="1838325"/>
            <a:ext cx="2179638" cy="2971800"/>
          </a:xfrm>
          <a:custGeom>
            <a:avLst/>
            <a:gdLst>
              <a:gd name="T0" fmla="*/ 7466563 w 1138390"/>
              <a:gd name="T1" fmla="*/ 1872842 h 1550820"/>
              <a:gd name="T2" fmla="*/ 2436659 w 1138390"/>
              <a:gd name="T3" fmla="*/ 6919661 h 1550820"/>
              <a:gd name="T4" fmla="*/ 7466563 w 1138390"/>
              <a:gd name="T5" fmla="*/ 11966503 h 1550820"/>
              <a:gd name="T6" fmla="*/ 12496458 w 1138390"/>
              <a:gd name="T7" fmla="*/ 6919669 h 1550820"/>
              <a:gd name="T8" fmla="*/ 7466563 w 1138390"/>
              <a:gd name="T9" fmla="*/ 1872842 h 1550820"/>
              <a:gd name="T10" fmla="*/ 7885875 w 1138390"/>
              <a:gd name="T11" fmla="*/ 3679 h 1550820"/>
              <a:gd name="T12" fmla="*/ 13223073 w 1138390"/>
              <a:gd name="T13" fmla="*/ 2418341 h 1550820"/>
              <a:gd name="T14" fmla="*/ 12888829 w 1138390"/>
              <a:gd name="T15" fmla="*/ 13267603 h 1550820"/>
              <a:gd name="T16" fmla="*/ 7241719 w 1138390"/>
              <a:gd name="T17" fmla="*/ 20911931 h 1550820"/>
              <a:gd name="T18" fmla="*/ 2075968 w 1138390"/>
              <a:gd name="T19" fmla="*/ 12932234 h 1550820"/>
              <a:gd name="T20" fmla="*/ 2410208 w 1138390"/>
              <a:gd name="T21" fmla="*/ 2082952 h 1550820"/>
              <a:gd name="T22" fmla="*/ 7885875 w 1138390"/>
              <a:gd name="T23" fmla="*/ 3679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96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094162"/>
                </a:solidFill>
                <a:latin typeface="微软雅黑" panose="020B0503020204020204" pitchFamily="34" charset="-122"/>
                <a:ea typeface="微软雅黑" panose="020B0503020204020204" pitchFamily="34" charset="-122"/>
              </a:rPr>
              <a:t>标题</a:t>
            </a:r>
          </a:p>
        </p:txBody>
      </p:sp>
      <p:sp>
        <p:nvSpPr>
          <p:cNvPr id="38924" name="任意多边形 78"/>
          <p:cNvSpPr>
            <a:spLocks noChangeArrowheads="1"/>
          </p:cNvSpPr>
          <p:nvPr/>
        </p:nvSpPr>
        <p:spPr bwMode="auto">
          <a:xfrm>
            <a:off x="2620963" y="1838325"/>
            <a:ext cx="2179637" cy="2971800"/>
          </a:xfrm>
          <a:custGeom>
            <a:avLst/>
            <a:gdLst>
              <a:gd name="T0" fmla="*/ 7466544 w 1138390"/>
              <a:gd name="T1" fmla="*/ 1872842 h 1550820"/>
              <a:gd name="T2" fmla="*/ 2436656 w 1138390"/>
              <a:gd name="T3" fmla="*/ 6919661 h 1550820"/>
              <a:gd name="T4" fmla="*/ 7466544 w 1138390"/>
              <a:gd name="T5" fmla="*/ 11966503 h 1550820"/>
              <a:gd name="T6" fmla="*/ 12496434 w 1138390"/>
              <a:gd name="T7" fmla="*/ 6919669 h 1550820"/>
              <a:gd name="T8" fmla="*/ 7466544 w 1138390"/>
              <a:gd name="T9" fmla="*/ 1872842 h 1550820"/>
              <a:gd name="T10" fmla="*/ 7885863 w 1138390"/>
              <a:gd name="T11" fmla="*/ 3679 h 1550820"/>
              <a:gd name="T12" fmla="*/ 13223053 w 1138390"/>
              <a:gd name="T13" fmla="*/ 2418341 h 1550820"/>
              <a:gd name="T14" fmla="*/ 12888806 w 1138390"/>
              <a:gd name="T15" fmla="*/ 13267603 h 1550820"/>
              <a:gd name="T16" fmla="*/ 7241708 w 1138390"/>
              <a:gd name="T17" fmla="*/ 20911931 h 1550820"/>
              <a:gd name="T18" fmla="*/ 2075960 w 1138390"/>
              <a:gd name="T19" fmla="*/ 12932234 h 1550820"/>
              <a:gd name="T20" fmla="*/ 2410207 w 1138390"/>
              <a:gd name="T21" fmla="*/ 2082952 h 1550820"/>
              <a:gd name="T22" fmla="*/ 7885863 w 1138390"/>
              <a:gd name="T23" fmla="*/ 3679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96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094162"/>
                </a:solidFill>
                <a:latin typeface="微软雅黑" panose="020B0503020204020204" pitchFamily="34" charset="-122"/>
                <a:ea typeface="微软雅黑" panose="020B0503020204020204" pitchFamily="34" charset="-122"/>
              </a:rPr>
              <a:t>标题</a:t>
            </a:r>
          </a:p>
        </p:txBody>
      </p:sp>
      <p:sp>
        <p:nvSpPr>
          <p:cNvPr id="38925" name="任意多边形 79"/>
          <p:cNvSpPr>
            <a:spLocks noChangeArrowheads="1"/>
          </p:cNvSpPr>
          <p:nvPr/>
        </p:nvSpPr>
        <p:spPr bwMode="auto">
          <a:xfrm>
            <a:off x="4686300" y="1628775"/>
            <a:ext cx="2819400" cy="3840163"/>
          </a:xfrm>
          <a:custGeom>
            <a:avLst/>
            <a:gdLst>
              <a:gd name="T0" fmla="*/ 20903063 w 1138390"/>
              <a:gd name="T1" fmla="*/ 5221807 h 1550820"/>
              <a:gd name="T2" fmla="*/ 6821559 w 1138390"/>
              <a:gd name="T3" fmla="*/ 19293237 h 1550820"/>
              <a:gd name="T4" fmla="*/ 20903063 w 1138390"/>
              <a:gd name="T5" fmla="*/ 33364745 h 1550820"/>
              <a:gd name="T6" fmla="*/ 34984537 w 1138390"/>
              <a:gd name="T7" fmla="*/ 19293267 h 1550820"/>
              <a:gd name="T8" fmla="*/ 20903063 w 1138390"/>
              <a:gd name="T9" fmla="*/ 5221807 h 1550820"/>
              <a:gd name="T10" fmla="*/ 22076960 w 1138390"/>
              <a:gd name="T11" fmla="*/ 10264 h 1550820"/>
              <a:gd name="T12" fmla="*/ 37018750 w 1138390"/>
              <a:gd name="T13" fmla="*/ 6742759 h 1550820"/>
              <a:gd name="T14" fmla="*/ 36083025 w 1138390"/>
              <a:gd name="T15" fmla="*/ 36992419 h 1550820"/>
              <a:gd name="T16" fmla="*/ 20273611 w 1138390"/>
              <a:gd name="T17" fmla="*/ 58306141 h 1550820"/>
              <a:gd name="T18" fmla="*/ 5811780 w 1138390"/>
              <a:gd name="T19" fmla="*/ 36057346 h 1550820"/>
              <a:gd name="T20" fmla="*/ 6747517 w 1138390"/>
              <a:gd name="T21" fmla="*/ 5807637 h 1550820"/>
              <a:gd name="T22" fmla="*/ 22076960 w 1138390"/>
              <a:gd name="T23" fmla="*/ 10264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1296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200">
                <a:solidFill>
                  <a:srgbClr val="094162"/>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9939" name="Group 3"/>
          <p:cNvGrpSpPr>
            <a:grpSpLocks/>
          </p:cNvGrpSpPr>
          <p:nvPr/>
        </p:nvGrpSpPr>
        <p:grpSpPr bwMode="auto">
          <a:xfrm>
            <a:off x="271463" y="223838"/>
            <a:ext cx="474662" cy="290512"/>
            <a:chOff x="0" y="0"/>
            <a:chExt cx="714375" cy="438150"/>
          </a:xfrm>
        </p:grpSpPr>
        <p:sp>
          <p:nvSpPr>
            <p:cNvPr id="39945"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9946"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9940" name="任意多边形 17"/>
          <p:cNvSpPr>
            <a:spLocks noChangeArrowheads="1"/>
          </p:cNvSpPr>
          <p:nvPr/>
        </p:nvSpPr>
        <p:spPr bwMode="auto">
          <a:xfrm>
            <a:off x="6135688" y="2084388"/>
            <a:ext cx="4367212" cy="576262"/>
          </a:xfrm>
          <a:custGeom>
            <a:avLst/>
            <a:gdLst>
              <a:gd name="T0" fmla="*/ 86508 w 3275513"/>
              <a:gd name="T1" fmla="*/ 0 h 431880"/>
              <a:gd name="T2" fmla="*/ 9667058 w 3275513"/>
              <a:gd name="T3" fmla="*/ 0 h 431880"/>
              <a:gd name="T4" fmla="*/ 10349345 w 3275513"/>
              <a:gd name="T5" fmla="*/ 684354 h 431880"/>
              <a:gd name="T6" fmla="*/ 9667058 w 3275513"/>
              <a:gd name="T7" fmla="*/ 1368706 h 431880"/>
              <a:gd name="T8" fmla="*/ 2759702 w 3275513"/>
              <a:gd name="T9" fmla="*/ 1368706 h 431880"/>
              <a:gd name="T10" fmla="*/ 2541133 w 3275513"/>
              <a:gd name="T11" fmla="*/ 1127492 h 431880"/>
              <a:gd name="T12" fmla="*/ 219753 w 3275513"/>
              <a:gd name="T13" fmla="*/ 19876 h 431880"/>
              <a:gd name="T14" fmla="*/ 0 w 3275513"/>
              <a:gd name="T15" fmla="*/ 8745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9941" name="任意多边形 18"/>
          <p:cNvSpPr>
            <a:spLocks noChangeArrowheads="1"/>
          </p:cNvSpPr>
          <p:nvPr/>
        </p:nvSpPr>
        <p:spPr bwMode="auto">
          <a:xfrm>
            <a:off x="1689100" y="4748213"/>
            <a:ext cx="4373563" cy="574675"/>
          </a:xfrm>
          <a:custGeom>
            <a:avLst/>
            <a:gdLst>
              <a:gd name="T0" fmla="*/ 683319 w 3279285"/>
              <a:gd name="T1" fmla="*/ 0 h 431880"/>
              <a:gd name="T2" fmla="*/ 7445905 w 3279285"/>
              <a:gd name="T3" fmla="*/ 0 h 431880"/>
              <a:gd name="T4" fmla="*/ 7664808 w 3279285"/>
              <a:gd name="T5" fmla="*/ 238574 h 431880"/>
              <a:gd name="T6" fmla="*/ 9989691 w 3279285"/>
              <a:gd name="T7" fmla="*/ 1334033 h 431880"/>
              <a:gd name="T8" fmla="*/ 10376936 w 3279285"/>
              <a:gd name="T9" fmla="*/ 1353404 h 431880"/>
              <a:gd name="T10" fmla="*/ 10374050 w 3279285"/>
              <a:gd name="T11" fmla="*/ 1353692 h 431880"/>
              <a:gd name="T12" fmla="*/ 683319 w 3279285"/>
              <a:gd name="T13" fmla="*/ 1353692 h 431880"/>
              <a:gd name="T14" fmla="*/ 0 w 3279285"/>
              <a:gd name="T15" fmla="*/ 676844 h 431880"/>
              <a:gd name="T16" fmla="*/ 683319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9942" name="同心圆 17"/>
          <p:cNvSpPr>
            <a:spLocks noChangeArrowheads="1"/>
          </p:cNvSpPr>
          <p:nvPr/>
        </p:nvSpPr>
        <p:spPr bwMode="auto">
          <a:xfrm>
            <a:off x="4635500" y="2249488"/>
            <a:ext cx="2903538"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4 h 2906712"/>
              <a:gd name="T14" fmla="*/ 2719830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200">
                <a:solidFill>
                  <a:srgbClr val="094162"/>
                </a:solidFill>
                <a:latin typeface="微软雅黑" panose="020B0503020204020204" pitchFamily="34" charset="-122"/>
                <a:ea typeface="微软雅黑" panose="020B0503020204020204" pitchFamily="34" charset="-122"/>
              </a:rPr>
              <a:t>标题</a:t>
            </a:r>
          </a:p>
        </p:txBody>
      </p:sp>
      <p:sp>
        <p:nvSpPr>
          <p:cNvPr id="39943" name="矩形 3"/>
          <p:cNvSpPr>
            <a:spLocks noChangeArrowheads="1"/>
          </p:cNvSpPr>
          <p:nvPr/>
        </p:nvSpPr>
        <p:spPr bwMode="auto">
          <a:xfrm>
            <a:off x="2135188" y="2290763"/>
            <a:ext cx="2303462" cy="2246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9944" name="矩形 23"/>
          <p:cNvSpPr>
            <a:spLocks noChangeArrowheads="1"/>
          </p:cNvSpPr>
          <p:nvPr/>
        </p:nvSpPr>
        <p:spPr bwMode="auto">
          <a:xfrm>
            <a:off x="7735888" y="2768600"/>
            <a:ext cx="2303462" cy="2247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0963" name="Group 3"/>
          <p:cNvGrpSpPr>
            <a:grpSpLocks/>
          </p:cNvGrpSpPr>
          <p:nvPr/>
        </p:nvGrpSpPr>
        <p:grpSpPr bwMode="auto">
          <a:xfrm>
            <a:off x="271463" y="223838"/>
            <a:ext cx="474662" cy="290512"/>
            <a:chOff x="0" y="0"/>
            <a:chExt cx="714375" cy="438150"/>
          </a:xfrm>
        </p:grpSpPr>
        <p:sp>
          <p:nvSpPr>
            <p:cNvPr id="4098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098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0964" name="椭圆 10"/>
          <p:cNvSpPr>
            <a:spLocks noChangeArrowheads="1"/>
          </p:cNvSpPr>
          <p:nvPr/>
        </p:nvSpPr>
        <p:spPr bwMode="auto">
          <a:xfrm>
            <a:off x="8316913" y="2400300"/>
            <a:ext cx="936625" cy="935038"/>
          </a:xfrm>
          <a:prstGeom prst="ellipse">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5</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5" name="椭圆 11"/>
          <p:cNvSpPr>
            <a:spLocks noChangeArrowheads="1"/>
          </p:cNvSpPr>
          <p:nvPr/>
        </p:nvSpPr>
        <p:spPr bwMode="auto">
          <a:xfrm>
            <a:off x="6985000" y="2492375"/>
            <a:ext cx="938213" cy="936625"/>
          </a:xfrm>
          <a:prstGeom prst="ellipse">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4</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6" name="椭圆 12"/>
          <p:cNvSpPr>
            <a:spLocks noChangeArrowheads="1"/>
          </p:cNvSpPr>
          <p:nvPr/>
        </p:nvSpPr>
        <p:spPr bwMode="auto">
          <a:xfrm>
            <a:off x="5653088" y="2400300"/>
            <a:ext cx="938212" cy="935038"/>
          </a:xfrm>
          <a:prstGeom prst="ellipse">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3</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7" name="椭圆 13"/>
          <p:cNvSpPr>
            <a:spLocks noChangeArrowheads="1"/>
          </p:cNvSpPr>
          <p:nvPr/>
        </p:nvSpPr>
        <p:spPr bwMode="auto">
          <a:xfrm>
            <a:off x="4305300" y="2492375"/>
            <a:ext cx="935038" cy="936625"/>
          </a:xfrm>
          <a:prstGeom prst="ellipse">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2</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8" name="椭圆 14"/>
          <p:cNvSpPr>
            <a:spLocks noChangeArrowheads="1"/>
          </p:cNvSpPr>
          <p:nvPr/>
        </p:nvSpPr>
        <p:spPr bwMode="auto">
          <a:xfrm>
            <a:off x="2963863" y="2400300"/>
            <a:ext cx="935037" cy="935038"/>
          </a:xfrm>
          <a:prstGeom prst="ellipse">
            <a:avLst/>
          </a:pr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1</a:t>
            </a:r>
            <a:endParaRPr lang="zh-CN" altLang="en-US" sz="3600" b="1">
              <a:solidFill>
                <a:schemeClr val="bg1"/>
              </a:solidFill>
              <a:latin typeface="Arial" panose="020B0604020202020204" pitchFamily="34" charset="0"/>
              <a:ea typeface="微软雅黑" panose="020B0503020204020204" pitchFamily="34" charset="-122"/>
            </a:endParaRPr>
          </a:p>
        </p:txBody>
      </p:sp>
      <p:sp>
        <p:nvSpPr>
          <p:cNvPr id="40969" name="燕尾形 20"/>
          <p:cNvSpPr>
            <a:spLocks noChangeArrowheads="1"/>
          </p:cNvSpPr>
          <p:nvPr/>
        </p:nvSpPr>
        <p:spPr bwMode="auto">
          <a:xfrm>
            <a:off x="1995488" y="2162175"/>
            <a:ext cx="207962" cy="207963"/>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0" name="燕尾形 21"/>
          <p:cNvSpPr>
            <a:spLocks noChangeArrowheads="1"/>
          </p:cNvSpPr>
          <p:nvPr/>
        </p:nvSpPr>
        <p:spPr bwMode="auto">
          <a:xfrm>
            <a:off x="1789113" y="2162175"/>
            <a:ext cx="206375" cy="207963"/>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1" name="燕尾形 22"/>
          <p:cNvSpPr>
            <a:spLocks noChangeArrowheads="1"/>
          </p:cNvSpPr>
          <p:nvPr/>
        </p:nvSpPr>
        <p:spPr bwMode="auto">
          <a:xfrm>
            <a:off x="1568450" y="2162175"/>
            <a:ext cx="207963" cy="207963"/>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2" name="椭圆 1"/>
          <p:cNvSpPr>
            <a:spLocks/>
          </p:cNvSpPr>
          <p:nvPr/>
        </p:nvSpPr>
        <p:spPr bwMode="auto">
          <a:xfrm flipV="1">
            <a:off x="2201863" y="2159000"/>
            <a:ext cx="7835900" cy="1508125"/>
          </a:xfrm>
          <a:custGeom>
            <a:avLst/>
            <a:gdLst>
              <a:gd name="T0" fmla="*/ 0 w 7835363"/>
              <a:gd name="T1" fmla="*/ 1506259 h 1509993"/>
              <a:gd name="T2" fmla="*/ 669976 w 7835363"/>
              <a:gd name="T3" fmla="*/ 761838 h 1509993"/>
              <a:gd name="T4" fmla="*/ 671741 w 7835363"/>
              <a:gd name="T5" fmla="*/ 761838 h 1509993"/>
              <a:gd name="T6" fmla="*/ 1243317 w 7835363"/>
              <a:gd name="T7" fmla="*/ 196990 h 1509993"/>
              <a:gd name="T8" fmla="*/ 1814893 w 7835363"/>
              <a:gd name="T9" fmla="*/ 761838 h 1509993"/>
              <a:gd name="T10" fmla="*/ 1819959 w 7835363"/>
              <a:gd name="T11" fmla="*/ 761838 h 1509993"/>
              <a:gd name="T12" fmla="*/ 2581766 w 7835363"/>
              <a:gd name="T13" fmla="*/ 1501423 h 1509993"/>
              <a:gd name="T14" fmla="*/ 3343621 w 7835363"/>
              <a:gd name="T15" fmla="*/ 760896 h 1509993"/>
              <a:gd name="T16" fmla="*/ 3347205 w 7835363"/>
              <a:gd name="T17" fmla="*/ 760896 h 1509993"/>
              <a:gd name="T18" fmla="*/ 3918783 w 7835363"/>
              <a:gd name="T19" fmla="*/ 196047 h 1509993"/>
              <a:gd name="T20" fmla="*/ 4490359 w 7835363"/>
              <a:gd name="T21" fmla="*/ 760896 h 1509993"/>
              <a:gd name="T22" fmla="*/ 4492806 w 7835363"/>
              <a:gd name="T23" fmla="*/ 760896 h 1509993"/>
              <a:gd name="T24" fmla="*/ 5254613 w 7835363"/>
              <a:gd name="T25" fmla="*/ 1500480 h 1509993"/>
              <a:gd name="T26" fmla="*/ 6016420 w 7835363"/>
              <a:gd name="T27" fmla="*/ 760896 h 1509993"/>
              <a:gd name="T28" fmla="*/ 6018867 w 7835363"/>
              <a:gd name="T29" fmla="*/ 760896 h 1509993"/>
              <a:gd name="T30" fmla="*/ 6590445 w 7835363"/>
              <a:gd name="T31" fmla="*/ 196047 h 1509993"/>
              <a:gd name="T32" fmla="*/ 7162021 w 7835363"/>
              <a:gd name="T33" fmla="*/ 760896 h 1509993"/>
              <a:gd name="T34" fmla="*/ 7167182 w 7835363"/>
              <a:gd name="T35" fmla="*/ 760896 h 1509993"/>
              <a:gd name="T36" fmla="*/ 7836437 w 7835363"/>
              <a:gd name="T37" fmla="*/ 1497613 h 1509993"/>
              <a:gd name="T38" fmla="*/ 7739558 w 7835363"/>
              <a:gd name="T39" fmla="*/ 1377208 h 1509993"/>
              <a:gd name="T40" fmla="*/ 7836437 w 7835363"/>
              <a:gd name="T41" fmla="*/ 1298429 h 1509993"/>
              <a:gd name="T42" fmla="*/ 7356795 w 7835363"/>
              <a:gd name="T43" fmla="*/ 742766 h 1509993"/>
              <a:gd name="T44" fmla="*/ 7352414 w 7835363"/>
              <a:gd name="T45" fmla="*/ 742766 h 1509993"/>
              <a:gd name="T46" fmla="*/ 6590445 w 7835363"/>
              <a:gd name="T47" fmla="*/ 0 h 1509993"/>
              <a:gd name="T48" fmla="*/ 5828636 w 7835363"/>
              <a:gd name="T49" fmla="*/ 739585 h 1509993"/>
              <a:gd name="T50" fmla="*/ 5826189 w 7835363"/>
              <a:gd name="T51" fmla="*/ 739585 h 1509993"/>
              <a:gd name="T52" fmla="*/ 5254613 w 7835363"/>
              <a:gd name="T53" fmla="*/ 1304433 h 1509993"/>
              <a:gd name="T54" fmla="*/ 4683037 w 7835363"/>
              <a:gd name="T55" fmla="*/ 739585 h 1509993"/>
              <a:gd name="T56" fmla="*/ 4680590 w 7835363"/>
              <a:gd name="T57" fmla="*/ 739585 h 1509993"/>
              <a:gd name="T58" fmla="*/ 3918783 w 7835363"/>
              <a:gd name="T59" fmla="*/ 0 h 1509993"/>
              <a:gd name="T60" fmla="*/ 3156926 w 7835363"/>
              <a:gd name="T61" fmla="*/ 740528 h 1509993"/>
              <a:gd name="T62" fmla="*/ 3153342 w 7835363"/>
              <a:gd name="T63" fmla="*/ 740528 h 1509993"/>
              <a:gd name="T64" fmla="*/ 2581766 w 7835363"/>
              <a:gd name="T65" fmla="*/ 1305376 h 1509993"/>
              <a:gd name="T66" fmla="*/ 2010190 w 7835363"/>
              <a:gd name="T67" fmla="*/ 740528 h 1509993"/>
              <a:gd name="T68" fmla="*/ 2005124 w 7835363"/>
              <a:gd name="T69" fmla="*/ 740528 h 1509993"/>
              <a:gd name="T70" fmla="*/ 1243317 w 7835363"/>
              <a:gd name="T71" fmla="*/ 943 h 1509993"/>
              <a:gd name="T72" fmla="*/ 480959 w 7835363"/>
              <a:gd name="T73" fmla="*/ 751412 h 1509993"/>
              <a:gd name="T74" fmla="*/ 479642 w 7835363"/>
              <a:gd name="T75" fmla="*/ 751412 h 1509993"/>
              <a:gd name="T76" fmla="*/ 0 w 7835363"/>
              <a:gd name="T77" fmla="*/ 1307075 h 1509993"/>
              <a:gd name="T78" fmla="*/ 96879 w 7835363"/>
              <a:gd name="T79" fmla="*/ 1385854 h 1509993"/>
              <a:gd name="T80" fmla="*/ 93401 w 7835363"/>
              <a:gd name="T81" fmla="*/ 1389802 h 1509993"/>
              <a:gd name="T82" fmla="*/ 0 w 7835363"/>
              <a:gd name="T83" fmla="*/ 1506259 h 150999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835363"/>
              <a:gd name="T127" fmla="*/ 0 h 1509993"/>
              <a:gd name="T128" fmla="*/ 7835363 w 7835363"/>
              <a:gd name="T129" fmla="*/ 1509993 h 150999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835363" h="1509993">
                <a:moveTo>
                  <a:pt x="0" y="1509993"/>
                </a:moveTo>
                <a:cubicBezTo>
                  <a:pt x="374580" y="1465544"/>
                  <a:pt x="665607" y="1149153"/>
                  <a:pt x="669884" y="763727"/>
                </a:cubicBezTo>
                <a:lnTo>
                  <a:pt x="671649" y="763727"/>
                </a:lnTo>
                <a:cubicBezTo>
                  <a:pt x="674225" y="450458"/>
                  <a:pt x="929142" y="197478"/>
                  <a:pt x="1243147" y="197478"/>
                </a:cubicBezTo>
                <a:cubicBezTo>
                  <a:pt x="1557152" y="197478"/>
                  <a:pt x="1812070" y="450458"/>
                  <a:pt x="1814645" y="763727"/>
                </a:cubicBezTo>
                <a:lnTo>
                  <a:pt x="1819709" y="763727"/>
                </a:lnTo>
                <a:cubicBezTo>
                  <a:pt x="1830248" y="1175133"/>
                  <a:pt x="2167291" y="1505145"/>
                  <a:pt x="2581412" y="1505145"/>
                </a:cubicBezTo>
                <a:cubicBezTo>
                  <a:pt x="2995850" y="1505145"/>
                  <a:pt x="3333092" y="1174627"/>
                  <a:pt x="3343163" y="762782"/>
                </a:cubicBezTo>
                <a:lnTo>
                  <a:pt x="3346747" y="762782"/>
                </a:lnTo>
                <a:cubicBezTo>
                  <a:pt x="3349323" y="449513"/>
                  <a:pt x="3604240" y="196533"/>
                  <a:pt x="3918245" y="196533"/>
                </a:cubicBezTo>
                <a:cubicBezTo>
                  <a:pt x="4232250" y="196533"/>
                  <a:pt x="4487168" y="449513"/>
                  <a:pt x="4489743" y="762782"/>
                </a:cubicBezTo>
                <a:lnTo>
                  <a:pt x="4492190" y="762782"/>
                </a:lnTo>
                <a:cubicBezTo>
                  <a:pt x="4502730" y="1174188"/>
                  <a:pt x="4839772" y="1504200"/>
                  <a:pt x="5253893" y="1504200"/>
                </a:cubicBezTo>
                <a:cubicBezTo>
                  <a:pt x="5668014" y="1504200"/>
                  <a:pt x="6005057" y="1174188"/>
                  <a:pt x="6015596" y="762782"/>
                </a:cubicBezTo>
                <a:lnTo>
                  <a:pt x="6018043" y="762782"/>
                </a:lnTo>
                <a:cubicBezTo>
                  <a:pt x="6020619" y="449513"/>
                  <a:pt x="6275536" y="196533"/>
                  <a:pt x="6589541" y="196533"/>
                </a:cubicBezTo>
                <a:cubicBezTo>
                  <a:pt x="6903546" y="196533"/>
                  <a:pt x="7158464" y="449513"/>
                  <a:pt x="7161039" y="762782"/>
                </a:cubicBezTo>
                <a:lnTo>
                  <a:pt x="7166200" y="762782"/>
                </a:lnTo>
                <a:cubicBezTo>
                  <a:pt x="7173663" y="1144717"/>
                  <a:pt x="7463295" y="1457174"/>
                  <a:pt x="7835363" y="1501325"/>
                </a:cubicBezTo>
                <a:cubicBezTo>
                  <a:pt x="7825227" y="1499858"/>
                  <a:pt x="7737557" y="1376550"/>
                  <a:pt x="7738498" y="1380622"/>
                </a:cubicBezTo>
                <a:cubicBezTo>
                  <a:pt x="7737557" y="1370912"/>
                  <a:pt x="7830766" y="1294742"/>
                  <a:pt x="7835363" y="1301647"/>
                </a:cubicBezTo>
                <a:cubicBezTo>
                  <a:pt x="7564830" y="1259668"/>
                  <a:pt x="7358105" y="1026556"/>
                  <a:pt x="7355787" y="744607"/>
                </a:cubicBezTo>
                <a:lnTo>
                  <a:pt x="7351406" y="744607"/>
                </a:lnTo>
                <a:cubicBezTo>
                  <a:pt x="7342448" y="331721"/>
                  <a:pt x="7004734" y="0"/>
                  <a:pt x="6589541" y="0"/>
                </a:cubicBezTo>
                <a:cubicBezTo>
                  <a:pt x="6175420" y="0"/>
                  <a:pt x="5838378" y="330012"/>
                  <a:pt x="5827838" y="741418"/>
                </a:cubicBezTo>
                <a:lnTo>
                  <a:pt x="5825391" y="741418"/>
                </a:lnTo>
                <a:cubicBezTo>
                  <a:pt x="5822816" y="1054687"/>
                  <a:pt x="5567898" y="1307667"/>
                  <a:pt x="5253893" y="1307667"/>
                </a:cubicBezTo>
                <a:cubicBezTo>
                  <a:pt x="4939888" y="1307667"/>
                  <a:pt x="4684971" y="1054687"/>
                  <a:pt x="4682395" y="741418"/>
                </a:cubicBezTo>
                <a:lnTo>
                  <a:pt x="4679948" y="741418"/>
                </a:lnTo>
                <a:cubicBezTo>
                  <a:pt x="4669409" y="330012"/>
                  <a:pt x="4332366" y="0"/>
                  <a:pt x="3918245" y="0"/>
                </a:cubicBezTo>
                <a:cubicBezTo>
                  <a:pt x="3503807" y="0"/>
                  <a:pt x="3166565" y="330518"/>
                  <a:pt x="3156494" y="742363"/>
                </a:cubicBezTo>
                <a:lnTo>
                  <a:pt x="3152910" y="742363"/>
                </a:lnTo>
                <a:cubicBezTo>
                  <a:pt x="3150335" y="1055632"/>
                  <a:pt x="2895417" y="1308612"/>
                  <a:pt x="2581412" y="1308612"/>
                </a:cubicBezTo>
                <a:cubicBezTo>
                  <a:pt x="2267407" y="1308612"/>
                  <a:pt x="2012490" y="1055632"/>
                  <a:pt x="2009914" y="742363"/>
                </a:cubicBezTo>
                <a:lnTo>
                  <a:pt x="2004850" y="742363"/>
                </a:lnTo>
                <a:cubicBezTo>
                  <a:pt x="1994310" y="330957"/>
                  <a:pt x="1657268" y="945"/>
                  <a:pt x="1243147" y="945"/>
                </a:cubicBezTo>
                <a:cubicBezTo>
                  <a:pt x="825366" y="945"/>
                  <a:pt x="486031" y="336817"/>
                  <a:pt x="480893" y="753275"/>
                </a:cubicBezTo>
                <a:lnTo>
                  <a:pt x="479576" y="753275"/>
                </a:lnTo>
                <a:cubicBezTo>
                  <a:pt x="477258" y="1035224"/>
                  <a:pt x="270533" y="1268336"/>
                  <a:pt x="0" y="1310315"/>
                </a:cubicBezTo>
                <a:cubicBezTo>
                  <a:pt x="4598" y="1303410"/>
                  <a:pt x="97806" y="1379580"/>
                  <a:pt x="96865" y="1389290"/>
                </a:cubicBezTo>
                <a:lnTo>
                  <a:pt x="93389" y="1393247"/>
                </a:lnTo>
                <a:cubicBezTo>
                  <a:pt x="77100" y="1414141"/>
                  <a:pt x="8869" y="1508710"/>
                  <a:pt x="0" y="1509993"/>
                </a:cubicBezTo>
                <a:close/>
              </a:path>
            </a:pathLst>
          </a:cu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0973" name="燕尾形 24"/>
          <p:cNvSpPr>
            <a:spLocks noChangeArrowheads="1"/>
          </p:cNvSpPr>
          <p:nvPr/>
        </p:nvSpPr>
        <p:spPr bwMode="auto">
          <a:xfrm flipH="1">
            <a:off x="10026650" y="2154238"/>
            <a:ext cx="209550" cy="209550"/>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4" name="燕尾形 25"/>
          <p:cNvSpPr>
            <a:spLocks noChangeArrowheads="1"/>
          </p:cNvSpPr>
          <p:nvPr/>
        </p:nvSpPr>
        <p:spPr bwMode="auto">
          <a:xfrm flipH="1">
            <a:off x="10217150" y="2154238"/>
            <a:ext cx="209550" cy="209550"/>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5" name="燕尾形 26"/>
          <p:cNvSpPr>
            <a:spLocks noChangeArrowheads="1"/>
          </p:cNvSpPr>
          <p:nvPr/>
        </p:nvSpPr>
        <p:spPr bwMode="auto">
          <a:xfrm flipH="1">
            <a:off x="10415588" y="2154238"/>
            <a:ext cx="207962" cy="209550"/>
          </a:xfrm>
          <a:prstGeom prst="chevron">
            <a:avLst>
              <a:gd name="adj" fmla="val 50000"/>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6" name="文本框 27"/>
          <p:cNvSpPr txBox="1">
            <a:spLocks noChangeArrowheads="1"/>
          </p:cNvSpPr>
          <p:nvPr/>
        </p:nvSpPr>
        <p:spPr bwMode="auto">
          <a:xfrm>
            <a:off x="3071813" y="3722688"/>
            <a:ext cx="719137" cy="196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7" name="文本框 28"/>
          <p:cNvSpPr txBox="1">
            <a:spLocks noChangeArrowheads="1"/>
          </p:cNvSpPr>
          <p:nvPr/>
        </p:nvSpPr>
        <p:spPr bwMode="auto">
          <a:xfrm>
            <a:off x="4413250" y="3722688"/>
            <a:ext cx="719138" cy="196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8" name="文本框 29"/>
          <p:cNvSpPr txBox="1">
            <a:spLocks noChangeArrowheads="1"/>
          </p:cNvSpPr>
          <p:nvPr/>
        </p:nvSpPr>
        <p:spPr bwMode="auto">
          <a:xfrm>
            <a:off x="5761038" y="3722688"/>
            <a:ext cx="722312" cy="196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9" name="文本框 30"/>
          <p:cNvSpPr txBox="1">
            <a:spLocks noChangeArrowheads="1"/>
          </p:cNvSpPr>
          <p:nvPr/>
        </p:nvSpPr>
        <p:spPr bwMode="auto">
          <a:xfrm>
            <a:off x="7092950" y="3722688"/>
            <a:ext cx="719138" cy="196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80" name="文本框 31"/>
          <p:cNvSpPr txBox="1">
            <a:spLocks noChangeArrowheads="1"/>
          </p:cNvSpPr>
          <p:nvPr/>
        </p:nvSpPr>
        <p:spPr bwMode="auto">
          <a:xfrm>
            <a:off x="8424863" y="3722688"/>
            <a:ext cx="720725" cy="196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1987"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1988" name="任意多边形 32"/>
          <p:cNvSpPr>
            <a:spLocks noChangeArrowheads="1"/>
          </p:cNvSpPr>
          <p:nvPr/>
        </p:nvSpPr>
        <p:spPr bwMode="auto">
          <a:xfrm>
            <a:off x="4246563" y="1989138"/>
            <a:ext cx="2027237" cy="3038475"/>
          </a:xfrm>
          <a:custGeom>
            <a:avLst/>
            <a:gdLst>
              <a:gd name="T0" fmla="*/ 1616148 w 1906929"/>
              <a:gd name="T1" fmla="*/ 554625 h 2855728"/>
              <a:gd name="T2" fmla="*/ 1286402 w 1906929"/>
              <a:gd name="T3" fmla="*/ 885491 h 2855728"/>
              <a:gd name="T4" fmla="*/ 1616148 w 1906929"/>
              <a:gd name="T5" fmla="*/ 1216358 h 2855728"/>
              <a:gd name="T6" fmla="*/ 1945891 w 1906929"/>
              <a:gd name="T7" fmla="*/ 885491 h 2855728"/>
              <a:gd name="T8" fmla="*/ 1616148 w 1906929"/>
              <a:gd name="T9" fmla="*/ 554625 h 2855728"/>
              <a:gd name="T10" fmla="*/ 1006310 w 1906929"/>
              <a:gd name="T11" fmla="*/ 129611 h 2855728"/>
              <a:gd name="T12" fmla="*/ 1743022 w 1906929"/>
              <a:gd name="T13" fmla="*/ 20142 h 2855728"/>
              <a:gd name="T14" fmla="*/ 2177204 w 1906929"/>
              <a:gd name="T15" fmla="*/ 250305 h 2855728"/>
              <a:gd name="T16" fmla="*/ 2401298 w 1906929"/>
              <a:gd name="T17" fmla="*/ 1126048 h 2855728"/>
              <a:gd name="T18" fmla="*/ 2149193 w 1906929"/>
              <a:gd name="T19" fmla="*/ 1524622 h 2855728"/>
              <a:gd name="T20" fmla="*/ 1717812 w 1906929"/>
              <a:gd name="T21" fmla="*/ 1838992 h 2855728"/>
              <a:gd name="T22" fmla="*/ 1280828 w 1906929"/>
              <a:gd name="T23" fmla="*/ 2282476 h 2855728"/>
              <a:gd name="T24" fmla="*/ 1182785 w 1906929"/>
              <a:gd name="T25" fmla="*/ 2616495 h 2855728"/>
              <a:gd name="T26" fmla="*/ 1630973 w 1906929"/>
              <a:gd name="T27" fmla="*/ 3500659 h 2855728"/>
              <a:gd name="T28" fmla="*/ 1829858 w 1906929"/>
              <a:gd name="T29" fmla="*/ 3596093 h 2855728"/>
              <a:gd name="T30" fmla="*/ 2037144 w 1906929"/>
              <a:gd name="T31" fmla="*/ 3641000 h 2855728"/>
              <a:gd name="T32" fmla="*/ 2039947 w 1906929"/>
              <a:gd name="T33" fmla="*/ 3646615 h 2855728"/>
              <a:gd name="T34" fmla="*/ 1468507 w 1906929"/>
              <a:gd name="T35" fmla="*/ 3618545 h 2855728"/>
              <a:gd name="T36" fmla="*/ 272402 w 1906929"/>
              <a:gd name="T37" fmla="*/ 2762453 h 2855728"/>
              <a:gd name="T38" fmla="*/ 199573 w 1906929"/>
              <a:gd name="T39" fmla="*/ 2633334 h 2855728"/>
              <a:gd name="T40" fmla="*/ 168759 w 1906929"/>
              <a:gd name="T41" fmla="*/ 1013775 h 2855728"/>
              <a:gd name="T42" fmla="*/ 1006310 w 1906929"/>
              <a:gd name="T43" fmla="*/ 129611 h 28557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906929"/>
              <a:gd name="T67" fmla="*/ 0 h 2855728"/>
              <a:gd name="T68" fmla="*/ 1906929 w 1906929"/>
              <a:gd name="T69" fmla="*/ 2855728 h 28557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906929" h="2855728">
                <a:moveTo>
                  <a:pt x="1265321" y="432757"/>
                </a:moveTo>
                <a:cubicBezTo>
                  <a:pt x="1122740" y="432757"/>
                  <a:pt x="1007156" y="548341"/>
                  <a:pt x="1007156" y="690922"/>
                </a:cubicBezTo>
                <a:cubicBezTo>
                  <a:pt x="1007156" y="833503"/>
                  <a:pt x="1122740" y="949087"/>
                  <a:pt x="1265321" y="949087"/>
                </a:cubicBezTo>
                <a:cubicBezTo>
                  <a:pt x="1407902" y="949087"/>
                  <a:pt x="1523486" y="833503"/>
                  <a:pt x="1523486" y="690922"/>
                </a:cubicBezTo>
                <a:cubicBezTo>
                  <a:pt x="1523486" y="548341"/>
                  <a:pt x="1407902" y="432757"/>
                  <a:pt x="1265321" y="432757"/>
                </a:cubicBezTo>
                <a:close/>
                <a:moveTo>
                  <a:pt x="787866" y="101131"/>
                </a:moveTo>
                <a:cubicBezTo>
                  <a:pt x="993288" y="-28086"/>
                  <a:pt x="1237455" y="-3995"/>
                  <a:pt x="1364655" y="15716"/>
                </a:cubicBezTo>
                <a:cubicBezTo>
                  <a:pt x="1491855" y="35427"/>
                  <a:pt x="1608090" y="103321"/>
                  <a:pt x="1704587" y="195306"/>
                </a:cubicBezTo>
                <a:cubicBezTo>
                  <a:pt x="1880036" y="374895"/>
                  <a:pt x="1950216" y="644279"/>
                  <a:pt x="1880036" y="878621"/>
                </a:cubicBezTo>
                <a:cubicBezTo>
                  <a:pt x="1844946" y="994697"/>
                  <a:pt x="1774767" y="1106393"/>
                  <a:pt x="1682656" y="1189617"/>
                </a:cubicBezTo>
                <a:cubicBezTo>
                  <a:pt x="1568614" y="1268462"/>
                  <a:pt x="1454572" y="1342925"/>
                  <a:pt x="1344917" y="1434910"/>
                </a:cubicBezTo>
                <a:cubicBezTo>
                  <a:pt x="1213330" y="1529085"/>
                  <a:pt x="1066391" y="1629830"/>
                  <a:pt x="1002791" y="1780948"/>
                </a:cubicBezTo>
                <a:cubicBezTo>
                  <a:pt x="952350" y="1857602"/>
                  <a:pt x="943577" y="1949587"/>
                  <a:pt x="926032" y="2041572"/>
                </a:cubicBezTo>
                <a:cubicBezTo>
                  <a:pt x="897522" y="2310956"/>
                  <a:pt x="1031302" y="2589100"/>
                  <a:pt x="1276930" y="2731458"/>
                </a:cubicBezTo>
                <a:cubicBezTo>
                  <a:pt x="1325179" y="2764309"/>
                  <a:pt x="1382200" y="2779640"/>
                  <a:pt x="1432641" y="2805922"/>
                </a:cubicBezTo>
                <a:cubicBezTo>
                  <a:pt x="1489662" y="2816872"/>
                  <a:pt x="1540104" y="2840963"/>
                  <a:pt x="1594931" y="2840963"/>
                </a:cubicBezTo>
                <a:cubicBezTo>
                  <a:pt x="1599318" y="2843153"/>
                  <a:pt x="1592738" y="2843153"/>
                  <a:pt x="1597125" y="2845344"/>
                </a:cubicBezTo>
                <a:cubicBezTo>
                  <a:pt x="1463345" y="2867245"/>
                  <a:pt x="1290089" y="2851914"/>
                  <a:pt x="1149730" y="2823442"/>
                </a:cubicBezTo>
                <a:cubicBezTo>
                  <a:pt x="772514" y="2744598"/>
                  <a:pt x="412844" y="2492735"/>
                  <a:pt x="213270" y="2155458"/>
                </a:cubicBezTo>
                <a:lnTo>
                  <a:pt x="156250" y="2054712"/>
                </a:lnTo>
                <a:cubicBezTo>
                  <a:pt x="-43324" y="1680203"/>
                  <a:pt x="-52096" y="1165526"/>
                  <a:pt x="132125" y="791017"/>
                </a:cubicBezTo>
                <a:cubicBezTo>
                  <a:pt x="252746" y="506302"/>
                  <a:pt x="507148" y="234728"/>
                  <a:pt x="787866" y="101131"/>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600" b="1">
                <a:solidFill>
                  <a:srgbClr val="FFFFFF"/>
                </a:solidFill>
                <a:latin typeface="微软雅黑" panose="020B0503020204020204" pitchFamily="34" charset="-122"/>
                <a:ea typeface="微软雅黑" panose="020B0503020204020204" pitchFamily="34" charset="-122"/>
              </a:rPr>
              <a:t>标题</a:t>
            </a:r>
          </a:p>
        </p:txBody>
      </p:sp>
      <p:sp>
        <p:nvSpPr>
          <p:cNvPr id="41989" name="任意多边形 33"/>
          <p:cNvSpPr>
            <a:spLocks noChangeArrowheads="1"/>
          </p:cNvSpPr>
          <p:nvPr/>
        </p:nvSpPr>
        <p:spPr bwMode="auto">
          <a:xfrm>
            <a:off x="5291138" y="1919288"/>
            <a:ext cx="2028825" cy="3038475"/>
          </a:xfrm>
          <a:custGeom>
            <a:avLst/>
            <a:gdLst>
              <a:gd name="T0" fmla="*/ 822073 w 1906929"/>
              <a:gd name="T1" fmla="*/ 2443570 h 2855727"/>
              <a:gd name="T2" fmla="*/ 491296 w 1906929"/>
              <a:gd name="T3" fmla="*/ 2774436 h 2855727"/>
              <a:gd name="T4" fmla="*/ 822073 w 1906929"/>
              <a:gd name="T5" fmla="*/ 3105303 h 2855727"/>
              <a:gd name="T6" fmla="*/ 1152853 w 1906929"/>
              <a:gd name="T7" fmla="*/ 2774436 h 2855727"/>
              <a:gd name="T8" fmla="*/ 822073 w 1906929"/>
              <a:gd name="T9" fmla="*/ 2443570 h 2855727"/>
              <a:gd name="T10" fmla="*/ 533535 w 1906929"/>
              <a:gd name="T11" fmla="*/ 720 h 2855727"/>
              <a:gd name="T12" fmla="*/ 970176 w 1906929"/>
              <a:gd name="T13" fmla="*/ 41377 h 2855727"/>
              <a:gd name="T14" fmla="*/ 2170034 w 1906929"/>
              <a:gd name="T15" fmla="*/ 897473 h 2855727"/>
              <a:gd name="T16" fmla="*/ 2243092 w 1906929"/>
              <a:gd name="T17" fmla="*/ 1026589 h 2855727"/>
              <a:gd name="T18" fmla="*/ 2274002 w 1906929"/>
              <a:gd name="T19" fmla="*/ 2646154 h 2855727"/>
              <a:gd name="T20" fmla="*/ 1433822 w 1906929"/>
              <a:gd name="T21" fmla="*/ 3530319 h 2855727"/>
              <a:gd name="T22" fmla="*/ 694801 w 1906929"/>
              <a:gd name="T23" fmla="*/ 3639787 h 2855727"/>
              <a:gd name="T24" fmla="*/ 259256 w 1906929"/>
              <a:gd name="T25" fmla="*/ 3409624 h 2855727"/>
              <a:gd name="T26" fmla="*/ 34458 w 1906929"/>
              <a:gd name="T27" fmla="*/ 2533880 h 2855727"/>
              <a:gd name="T28" fmla="*/ 287356 w 1906929"/>
              <a:gd name="T29" fmla="*/ 2135304 h 2855727"/>
              <a:gd name="T30" fmla="*/ 720089 w 1906929"/>
              <a:gd name="T31" fmla="*/ 1820933 h 2855727"/>
              <a:gd name="T32" fmla="*/ 1158445 w 1906929"/>
              <a:gd name="T33" fmla="*/ 1377448 h 2855727"/>
              <a:gd name="T34" fmla="*/ 1256795 w 1906929"/>
              <a:gd name="T35" fmla="*/ 1043430 h 2855727"/>
              <a:gd name="T36" fmla="*/ 807199 w 1906929"/>
              <a:gd name="T37" fmla="*/ 159264 h 2855727"/>
              <a:gd name="T38" fmla="*/ 607692 w 1906929"/>
              <a:gd name="T39" fmla="*/ 63830 h 2855727"/>
              <a:gd name="T40" fmla="*/ 399755 w 1906929"/>
              <a:gd name="T41" fmla="*/ 18922 h 2855727"/>
              <a:gd name="T42" fmla="*/ 396944 w 1906929"/>
              <a:gd name="T43" fmla="*/ 13306 h 2855727"/>
              <a:gd name="T44" fmla="*/ 533535 w 1906929"/>
              <a:gd name="T45" fmla="*/ 720 h 28557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06929"/>
              <a:gd name="T70" fmla="*/ 0 h 2855727"/>
              <a:gd name="T71" fmla="*/ 1906929 w 1906929"/>
              <a:gd name="T72" fmla="*/ 2855727 h 28557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06929" h="2855727">
                <a:moveTo>
                  <a:pt x="641609" y="1906640"/>
                </a:moveTo>
                <a:cubicBezTo>
                  <a:pt x="499028" y="1906640"/>
                  <a:pt x="383444" y="2022224"/>
                  <a:pt x="383444" y="2164805"/>
                </a:cubicBezTo>
                <a:cubicBezTo>
                  <a:pt x="383444" y="2307386"/>
                  <a:pt x="499028" y="2422970"/>
                  <a:pt x="641609" y="2422970"/>
                </a:cubicBezTo>
                <a:cubicBezTo>
                  <a:pt x="784190" y="2422970"/>
                  <a:pt x="899774" y="2307386"/>
                  <a:pt x="899774" y="2164805"/>
                </a:cubicBezTo>
                <a:cubicBezTo>
                  <a:pt x="899774" y="2022224"/>
                  <a:pt x="784190" y="1906640"/>
                  <a:pt x="641609" y="1906640"/>
                </a:cubicBezTo>
                <a:close/>
                <a:moveTo>
                  <a:pt x="416411" y="562"/>
                </a:moveTo>
                <a:cubicBezTo>
                  <a:pt x="528157" y="-3031"/>
                  <a:pt x="651931" y="10931"/>
                  <a:pt x="757200" y="32285"/>
                </a:cubicBezTo>
                <a:cubicBezTo>
                  <a:pt x="1134416" y="111129"/>
                  <a:pt x="1494086" y="362992"/>
                  <a:pt x="1693660" y="700269"/>
                </a:cubicBezTo>
                <a:lnTo>
                  <a:pt x="1750680" y="801015"/>
                </a:lnTo>
                <a:cubicBezTo>
                  <a:pt x="1950254" y="1175524"/>
                  <a:pt x="1959026" y="1690201"/>
                  <a:pt x="1774805" y="2064710"/>
                </a:cubicBezTo>
                <a:cubicBezTo>
                  <a:pt x="1654184" y="2349425"/>
                  <a:pt x="1399782" y="2620999"/>
                  <a:pt x="1119064" y="2754596"/>
                </a:cubicBezTo>
                <a:cubicBezTo>
                  <a:pt x="913642" y="2883813"/>
                  <a:pt x="669475" y="2859722"/>
                  <a:pt x="542275" y="2840011"/>
                </a:cubicBezTo>
                <a:cubicBezTo>
                  <a:pt x="415075" y="2820300"/>
                  <a:pt x="298840" y="2752406"/>
                  <a:pt x="202343" y="2660421"/>
                </a:cubicBezTo>
                <a:cubicBezTo>
                  <a:pt x="26894" y="2480832"/>
                  <a:pt x="-43286" y="2211448"/>
                  <a:pt x="26894" y="1977106"/>
                </a:cubicBezTo>
                <a:cubicBezTo>
                  <a:pt x="61984" y="1861030"/>
                  <a:pt x="132163" y="1749334"/>
                  <a:pt x="224274" y="1666110"/>
                </a:cubicBezTo>
                <a:cubicBezTo>
                  <a:pt x="338316" y="1587265"/>
                  <a:pt x="452358" y="1512802"/>
                  <a:pt x="562013" y="1420817"/>
                </a:cubicBezTo>
                <a:cubicBezTo>
                  <a:pt x="693600" y="1326642"/>
                  <a:pt x="840539" y="1225897"/>
                  <a:pt x="904139" y="1074779"/>
                </a:cubicBezTo>
                <a:cubicBezTo>
                  <a:pt x="954580" y="998125"/>
                  <a:pt x="963353" y="906140"/>
                  <a:pt x="980898" y="814155"/>
                </a:cubicBezTo>
                <a:cubicBezTo>
                  <a:pt x="1009408" y="544771"/>
                  <a:pt x="875628" y="266627"/>
                  <a:pt x="630000" y="124269"/>
                </a:cubicBezTo>
                <a:cubicBezTo>
                  <a:pt x="581751" y="91418"/>
                  <a:pt x="524730" y="76087"/>
                  <a:pt x="474289" y="49805"/>
                </a:cubicBezTo>
                <a:cubicBezTo>
                  <a:pt x="417268" y="38855"/>
                  <a:pt x="366826" y="14764"/>
                  <a:pt x="311999" y="14764"/>
                </a:cubicBezTo>
                <a:cubicBezTo>
                  <a:pt x="307612" y="12574"/>
                  <a:pt x="314192" y="12574"/>
                  <a:pt x="309805" y="10383"/>
                </a:cubicBezTo>
                <a:cubicBezTo>
                  <a:pt x="343250" y="4908"/>
                  <a:pt x="379163" y="1759"/>
                  <a:pt x="416411" y="562"/>
                </a:cubicBez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r>
              <a:rPr lang="zh-CN" altLang="en-US" sz="2600" b="1">
                <a:solidFill>
                  <a:srgbClr val="FFFFFF"/>
                </a:solidFill>
                <a:latin typeface="微软雅黑" panose="020B0503020204020204" pitchFamily="34" charset="-122"/>
                <a:ea typeface="微软雅黑" panose="020B0503020204020204" pitchFamily="34" charset="-122"/>
              </a:rPr>
              <a:t>标题</a:t>
            </a:r>
          </a:p>
        </p:txBody>
      </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841500"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094162"/>
                </a:solidFill>
                <a:latin typeface="Segoe UI" panose="020B0502040204020203" pitchFamily="34" charset="0"/>
                <a:ea typeface="微软雅黑" panose="020B0503020204020204" pitchFamily="34" charset="-122"/>
              </a:rPr>
              <a:t>TITLE HERE</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3" name="矩形 36"/>
          <p:cNvSpPr>
            <a:spLocks noChangeArrowheads="1"/>
          </p:cNvSpPr>
          <p:nvPr/>
        </p:nvSpPr>
        <p:spPr bwMode="auto">
          <a:xfrm>
            <a:off x="9164638" y="2525713"/>
            <a:ext cx="1843087"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106FAA"/>
                </a:solidFill>
                <a:latin typeface="Segoe UI" panose="020B0502040204020203" pitchFamily="34" charset="0"/>
                <a:ea typeface="微软雅黑" panose="020B0503020204020204" pitchFamily="34" charset="-122"/>
              </a:rPr>
              <a:t>TITLE HERE</a:t>
            </a:r>
            <a:endParaRPr lang="zh-CN" altLang="en-US" sz="2800">
              <a:solidFill>
                <a:srgbClr val="106FAA"/>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12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en-US" altLang="zh-CN" sz="1200">
                <a:solidFill>
                  <a:srgbClr val="094162"/>
                </a:solidFill>
              </a:rPr>
              <a:t>the difference in needs and desires of presenters and audiences has become more noticeable.</a:t>
            </a:r>
            <a:endParaRPr lang="zh-CN" altLang="en-US" sz="130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125913"/>
            <a:ext cx="2759075" cy="811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en-US" altLang="zh-CN" sz="1200">
                <a:solidFill>
                  <a:srgbClr val="094162"/>
                </a:solidFill>
              </a:rPr>
              <a:t>the difference in needs and desires of presenters and audiences has become more noticeable.</a:t>
            </a:r>
            <a:endParaRPr lang="zh-CN" altLang="en-US" sz="1300">
              <a:solidFill>
                <a:srgbClr val="094162"/>
              </a:solidFill>
              <a:latin typeface="幼圆" panose="02010509060101010101" pitchFamily="49" charset="-122"/>
              <a:ea typeface="幼圆" panose="02010509060101010101" pitchFamily="49" charset="-122"/>
            </a:endParaRPr>
          </a:p>
        </p:txBody>
      </p:sp>
      <p:sp>
        <p:nvSpPr>
          <p:cNvPr id="41996" name="矩形 40"/>
          <p:cNvSpPr>
            <a:spLocks noChangeArrowheads="1"/>
          </p:cNvSpPr>
          <p:nvPr/>
        </p:nvSpPr>
        <p:spPr bwMode="auto">
          <a:xfrm>
            <a:off x="8250238" y="3297238"/>
            <a:ext cx="2759075" cy="812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en-US" altLang="zh-CN" sz="1200">
                <a:solidFill>
                  <a:srgbClr val="106FAA"/>
                </a:solidFill>
              </a:rPr>
              <a:t>the difference in needs and desires of presenters and audiences has become more noticeable.</a:t>
            </a:r>
            <a:endParaRPr lang="zh-CN" altLang="en-US" sz="130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8250238" y="4125913"/>
            <a:ext cx="2759075" cy="811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en-US" altLang="zh-CN" sz="1200">
                <a:solidFill>
                  <a:srgbClr val="106FAA"/>
                </a:solidFill>
              </a:rPr>
              <a:t>the difference in needs and desires of presenters and audiences has become more noticeable.</a:t>
            </a:r>
            <a:endParaRPr lang="zh-CN" altLang="en-US" sz="130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4035"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grpSp>
        <p:nvGrpSpPr>
          <p:cNvPr id="44036" name="Group 6"/>
          <p:cNvGrpSpPr>
            <a:grpSpLocks/>
          </p:cNvGrpSpPr>
          <p:nvPr/>
        </p:nvGrpSpPr>
        <p:grpSpPr bwMode="auto">
          <a:xfrm>
            <a:off x="3290888" y="3727450"/>
            <a:ext cx="1955800" cy="1949450"/>
            <a:chOff x="0" y="0"/>
            <a:chExt cx="1775638" cy="1768635"/>
          </a:xfrm>
        </p:grpSpPr>
        <p:sp>
          <p:nvSpPr>
            <p:cNvPr id="44054" name="Line 25"/>
            <p:cNvSpPr>
              <a:spLocks noChangeShapeType="1"/>
            </p:cNvSpPr>
            <p:nvPr/>
          </p:nvSpPr>
          <p:spPr bwMode="auto">
            <a:xfrm flipH="1">
              <a:off x="848904" y="0"/>
              <a:ext cx="926734" cy="793582"/>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55" name="Text Box 55"/>
            <p:cNvSpPr txBox="1">
              <a:spLocks noChangeArrowheads="1"/>
            </p:cNvSpPr>
            <p:nvPr/>
          </p:nvSpPr>
          <p:spPr bwMode="auto">
            <a:xfrm>
              <a:off x="0" y="959211"/>
              <a:ext cx="1563772" cy="809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7" name="Group 9"/>
          <p:cNvGrpSpPr>
            <a:grpSpLocks/>
          </p:cNvGrpSpPr>
          <p:nvPr/>
        </p:nvGrpSpPr>
        <p:grpSpPr bwMode="auto">
          <a:xfrm>
            <a:off x="5186363" y="4044950"/>
            <a:ext cx="1724025" cy="2159000"/>
            <a:chOff x="0" y="0"/>
            <a:chExt cx="1563724" cy="1959135"/>
          </a:xfrm>
        </p:grpSpPr>
        <p:sp>
          <p:nvSpPr>
            <p:cNvPr id="44052" name="Line 26"/>
            <p:cNvSpPr>
              <a:spLocks noChangeShapeType="1"/>
            </p:cNvSpPr>
            <p:nvPr/>
          </p:nvSpPr>
          <p:spPr bwMode="auto">
            <a:xfrm flipH="1">
              <a:off x="781862" y="0"/>
              <a:ext cx="0" cy="993973"/>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53" name="Text Box 55"/>
            <p:cNvSpPr txBox="1">
              <a:spLocks noChangeArrowheads="1"/>
            </p:cNvSpPr>
            <p:nvPr/>
          </p:nvSpPr>
          <p:spPr bwMode="auto">
            <a:xfrm>
              <a:off x="0" y="1149551"/>
              <a:ext cx="1563724" cy="8095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8" name="Group 12"/>
          <p:cNvGrpSpPr>
            <a:grpSpLocks/>
          </p:cNvGrpSpPr>
          <p:nvPr/>
        </p:nvGrpSpPr>
        <p:grpSpPr bwMode="auto">
          <a:xfrm>
            <a:off x="6923088" y="3656013"/>
            <a:ext cx="1900237" cy="2068512"/>
            <a:chOff x="0" y="0"/>
            <a:chExt cx="1723250" cy="1876586"/>
          </a:xfrm>
        </p:grpSpPr>
        <p:sp>
          <p:nvSpPr>
            <p:cNvPr id="44050" name="Line 27"/>
            <p:cNvSpPr>
              <a:spLocks noChangeShapeType="1"/>
            </p:cNvSpPr>
            <p:nvPr/>
          </p:nvSpPr>
          <p:spPr bwMode="auto">
            <a:xfrm>
              <a:off x="0" y="0"/>
              <a:ext cx="860905" cy="858362"/>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51" name="Text Box 55"/>
            <p:cNvSpPr txBox="1">
              <a:spLocks noChangeArrowheads="1"/>
            </p:cNvSpPr>
            <p:nvPr/>
          </p:nvSpPr>
          <p:spPr bwMode="auto">
            <a:xfrm>
              <a:off x="159800" y="1067191"/>
              <a:ext cx="1563450" cy="8093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9" name="Group 15"/>
          <p:cNvGrpSpPr>
            <a:grpSpLocks/>
          </p:cNvGrpSpPr>
          <p:nvPr/>
        </p:nvGrpSpPr>
        <p:grpSpPr bwMode="auto">
          <a:xfrm>
            <a:off x="7180263" y="2900363"/>
            <a:ext cx="2265362" cy="1081087"/>
            <a:chOff x="0" y="0"/>
            <a:chExt cx="2055038" cy="981235"/>
          </a:xfrm>
        </p:grpSpPr>
        <p:sp>
          <p:nvSpPr>
            <p:cNvPr id="44048" name="Line 29"/>
            <p:cNvSpPr>
              <a:spLocks noChangeShapeType="1"/>
            </p:cNvSpPr>
            <p:nvPr/>
          </p:nvSpPr>
          <p:spPr bwMode="auto">
            <a:xfrm flipH="1">
              <a:off x="0" y="0"/>
              <a:ext cx="1257216" cy="0"/>
            </a:xfrm>
            <a:prstGeom prst="line">
              <a:avLst/>
            </a:prstGeom>
            <a:noFill/>
            <a:ln w="38100">
              <a:solidFill>
                <a:srgbClr val="A6A6A6"/>
              </a:solidFill>
              <a:prstDash val="sysDot"/>
              <a:round/>
              <a:headEnd type="oval" w="lg" len="lg"/>
              <a:tailEnd/>
            </a:ln>
            <a:extLst>
              <a:ext uri="{909E8E84-426E-40DD-AFC4-6F175D3DCCD1}">
                <a14:hiddenFill xmlns="" xmlns:a14="http://schemas.microsoft.com/office/drawing/2010/main">
                  <a:noFill/>
                </a14:hiddenFill>
              </a:ext>
            </a:extLst>
          </p:spPr>
          <p:txBody>
            <a:bodyPr/>
            <a:lstStyle/>
            <a:p>
              <a:endParaRPr lang="zh-CN" altLang="en-US"/>
            </a:p>
          </p:txBody>
        </p:sp>
        <p:sp>
          <p:nvSpPr>
            <p:cNvPr id="44049" name="Text Box 55"/>
            <p:cNvSpPr txBox="1">
              <a:spLocks noChangeArrowheads="1"/>
            </p:cNvSpPr>
            <p:nvPr/>
          </p:nvSpPr>
          <p:spPr bwMode="auto">
            <a:xfrm>
              <a:off x="491077" y="171464"/>
              <a:ext cx="1563961" cy="809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sp>
        <p:nvSpPr>
          <p:cNvPr id="44040" name="Oval 62"/>
          <p:cNvSpPr>
            <a:spLocks noChangeArrowheads="1"/>
          </p:cNvSpPr>
          <p:nvPr/>
        </p:nvSpPr>
        <p:spPr bwMode="auto">
          <a:xfrm>
            <a:off x="5137150" y="3929063"/>
            <a:ext cx="1822450" cy="584200"/>
          </a:xfrm>
          <a:prstGeom prst="ellipse">
            <a:avLst/>
          </a:prstGeom>
          <a:gradFill rotWithShape="1">
            <a:gsLst>
              <a:gs pos="0">
                <a:srgbClr val="000000">
                  <a:alpha val="70000"/>
                </a:srgbClr>
              </a:gs>
              <a:gs pos="100000">
                <a:srgbClr val="FFFFFF">
                  <a:alpha val="0"/>
                </a:srgbClr>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grpSp>
        <p:nvGrpSpPr>
          <p:cNvPr id="44042" name="Group 20"/>
          <p:cNvGrpSpPr>
            <a:grpSpLocks/>
          </p:cNvGrpSpPr>
          <p:nvPr/>
        </p:nvGrpSpPr>
        <p:grpSpPr bwMode="auto">
          <a:xfrm>
            <a:off x="2524125" y="2900363"/>
            <a:ext cx="2378075" cy="1112837"/>
            <a:chOff x="0" y="0"/>
            <a:chExt cx="2158225" cy="1009811"/>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47" name="Text Box 55"/>
            <p:cNvSpPr txBox="1">
              <a:spLocks noChangeArrowheads="1"/>
            </p:cNvSpPr>
            <p:nvPr/>
          </p:nvSpPr>
          <p:spPr bwMode="auto">
            <a:xfrm>
              <a:off x="0" y="200233"/>
              <a:ext cx="1563201" cy="8095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43" name="Group 23"/>
          <p:cNvGrpSpPr>
            <a:grpSpLocks/>
          </p:cNvGrpSpPr>
          <p:nvPr/>
        </p:nvGrpSpPr>
        <p:grpSpPr bwMode="auto">
          <a:xfrm>
            <a:off x="4662488" y="1514475"/>
            <a:ext cx="2771775" cy="2771775"/>
            <a:chOff x="0" y="0"/>
            <a:chExt cx="2514600" cy="2514600"/>
          </a:xfrm>
        </p:grpSpPr>
        <p:sp>
          <p:nvSpPr>
            <p:cNvPr id="44044" name="Freeform 42"/>
            <p:cNvSpPr>
              <a:spLocks noChangeArrowheads="1"/>
            </p:cNvSpPr>
            <p:nvPr/>
          </p:nvSpPr>
          <p:spPr bwMode="auto">
            <a:xfrm>
              <a:off x="452225" y="452225"/>
              <a:ext cx="1610151" cy="1610151"/>
            </a:xfrm>
            <a:custGeom>
              <a:avLst/>
              <a:gdLst>
                <a:gd name="T0" fmla="*/ 2147483646 w 720"/>
                <a:gd name="T1" fmla="*/ 2147483646 h 720"/>
                <a:gd name="T2" fmla="*/ 2147483646 w 720"/>
                <a:gd name="T3" fmla="*/ 2147483646 h 720"/>
                <a:gd name="T4" fmla="*/ 2147483646 w 720"/>
                <a:gd name="T5" fmla="*/ 2147483646 h 720"/>
                <a:gd name="T6" fmla="*/ 2147483646 w 720"/>
                <a:gd name="T7" fmla="*/ 2147483646 h 720"/>
                <a:gd name="T8" fmla="*/ 2147483646 w 720"/>
                <a:gd name="T9" fmla="*/ 2147483646 h 720"/>
                <a:gd name="T10" fmla="*/ 2147483646 w 720"/>
                <a:gd name="T11" fmla="*/ 2147483646 h 720"/>
                <a:gd name="T12" fmla="*/ 2147483646 w 720"/>
                <a:gd name="T13" fmla="*/ 2147483646 h 720"/>
                <a:gd name="T14" fmla="*/ 2147483646 w 720"/>
                <a:gd name="T15" fmla="*/ 2147483646 h 720"/>
                <a:gd name="T16" fmla="*/ 2147483646 w 720"/>
                <a:gd name="T17" fmla="*/ 2147483646 h 720"/>
                <a:gd name="T18" fmla="*/ 2147483646 w 720"/>
                <a:gd name="T19" fmla="*/ 2147483646 h 720"/>
                <a:gd name="T20" fmla="*/ 2147483646 w 720"/>
                <a:gd name="T21" fmla="*/ 2147483646 h 720"/>
                <a:gd name="T22" fmla="*/ 2147483646 w 720"/>
                <a:gd name="T23" fmla="*/ 2147483646 h 720"/>
                <a:gd name="T24" fmla="*/ 2147483646 w 720"/>
                <a:gd name="T25" fmla="*/ 2147483646 h 720"/>
                <a:gd name="T26" fmla="*/ 2147483646 w 720"/>
                <a:gd name="T27" fmla="*/ 2147483646 h 720"/>
                <a:gd name="T28" fmla="*/ 2147483646 w 720"/>
                <a:gd name="T29" fmla="*/ 2147483646 h 720"/>
                <a:gd name="T30" fmla="*/ 2147483646 w 720"/>
                <a:gd name="T31" fmla="*/ 2147483646 h 720"/>
                <a:gd name="T32" fmla="*/ 2147483646 w 720"/>
                <a:gd name="T33" fmla="*/ 2147483646 h 720"/>
                <a:gd name="T34" fmla="*/ 0 w 720"/>
                <a:gd name="T35" fmla="*/ 2147483646 h 720"/>
                <a:gd name="T36" fmla="*/ 2147483646 w 720"/>
                <a:gd name="T37" fmla="*/ 2147483646 h 720"/>
                <a:gd name="T38" fmla="*/ 2147483646 w 720"/>
                <a:gd name="T39" fmla="*/ 2147483646 h 720"/>
                <a:gd name="T40" fmla="*/ 2147483646 w 720"/>
                <a:gd name="T41" fmla="*/ 2147483646 h 720"/>
                <a:gd name="T42" fmla="*/ 2147483646 w 720"/>
                <a:gd name="T43" fmla="*/ 2147483646 h 720"/>
                <a:gd name="T44" fmla="*/ 2147483646 w 720"/>
                <a:gd name="T45" fmla="*/ 2147483646 h 720"/>
                <a:gd name="T46" fmla="*/ 2147483646 w 720"/>
                <a:gd name="T47" fmla="*/ 2147483646 h 720"/>
                <a:gd name="T48" fmla="*/ 2147483646 w 720"/>
                <a:gd name="T49" fmla="*/ 2147483646 h 720"/>
                <a:gd name="T50" fmla="*/ 2147483646 w 720"/>
                <a:gd name="T51" fmla="*/ 0 h 720"/>
                <a:gd name="T52" fmla="*/ 2147483646 w 720"/>
                <a:gd name="T53" fmla="*/ 2147483646 h 720"/>
                <a:gd name="T54" fmla="*/ 2147483646 w 720"/>
                <a:gd name="T55" fmla="*/ 2147483646 h 720"/>
                <a:gd name="T56" fmla="*/ 2147483646 w 720"/>
                <a:gd name="T57" fmla="*/ 2147483646 h 720"/>
                <a:gd name="T58" fmla="*/ 2147483646 w 720"/>
                <a:gd name="T59" fmla="*/ 2147483646 h 720"/>
                <a:gd name="T60" fmla="*/ 2147483646 w 720"/>
                <a:gd name="T61" fmla="*/ 2147483646 h 720"/>
                <a:gd name="T62" fmla="*/ 2147483646 w 720"/>
                <a:gd name="T63" fmla="*/ 2147483646 h 720"/>
                <a:gd name="T64" fmla="*/ 2147483646 w 720"/>
                <a:gd name="T65" fmla="*/ 2147483646 h 720"/>
                <a:gd name="T66" fmla="*/ 2147483646 w 720"/>
                <a:gd name="T67" fmla="*/ 2147483646 h 720"/>
                <a:gd name="T68" fmla="*/ 2147483646 w 720"/>
                <a:gd name="T69" fmla="*/ 2147483646 h 7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0"/>
                <a:gd name="T106" fmla="*/ 0 h 720"/>
                <a:gd name="T107" fmla="*/ 720 w 720"/>
                <a:gd name="T108" fmla="*/ 720 h 72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0" h="720">
                  <a:moveTo>
                    <a:pt x="720" y="360"/>
                  </a:moveTo>
                  <a:lnTo>
                    <a:pt x="720" y="360"/>
                  </a:lnTo>
                  <a:lnTo>
                    <a:pt x="718" y="397"/>
                  </a:lnTo>
                  <a:lnTo>
                    <a:pt x="712" y="432"/>
                  </a:lnTo>
                  <a:lnTo>
                    <a:pt x="704" y="468"/>
                  </a:lnTo>
                  <a:lnTo>
                    <a:pt x="691" y="500"/>
                  </a:lnTo>
                  <a:lnTo>
                    <a:pt x="676" y="532"/>
                  </a:lnTo>
                  <a:lnTo>
                    <a:pt x="659" y="561"/>
                  </a:lnTo>
                  <a:lnTo>
                    <a:pt x="638" y="588"/>
                  </a:lnTo>
                  <a:lnTo>
                    <a:pt x="614" y="614"/>
                  </a:lnTo>
                  <a:lnTo>
                    <a:pt x="588" y="638"/>
                  </a:lnTo>
                  <a:lnTo>
                    <a:pt x="561" y="659"/>
                  </a:lnTo>
                  <a:lnTo>
                    <a:pt x="532" y="676"/>
                  </a:lnTo>
                  <a:lnTo>
                    <a:pt x="500" y="691"/>
                  </a:lnTo>
                  <a:lnTo>
                    <a:pt x="468" y="704"/>
                  </a:lnTo>
                  <a:lnTo>
                    <a:pt x="432" y="712"/>
                  </a:lnTo>
                  <a:lnTo>
                    <a:pt x="397" y="718"/>
                  </a:lnTo>
                  <a:lnTo>
                    <a:pt x="360" y="720"/>
                  </a:lnTo>
                  <a:lnTo>
                    <a:pt x="323" y="718"/>
                  </a:lnTo>
                  <a:lnTo>
                    <a:pt x="288" y="712"/>
                  </a:lnTo>
                  <a:lnTo>
                    <a:pt x="253" y="704"/>
                  </a:lnTo>
                  <a:lnTo>
                    <a:pt x="220" y="691"/>
                  </a:lnTo>
                  <a:lnTo>
                    <a:pt x="188" y="676"/>
                  </a:lnTo>
                  <a:lnTo>
                    <a:pt x="159" y="659"/>
                  </a:lnTo>
                  <a:lnTo>
                    <a:pt x="132" y="638"/>
                  </a:lnTo>
                  <a:lnTo>
                    <a:pt x="106" y="614"/>
                  </a:lnTo>
                  <a:lnTo>
                    <a:pt x="82" y="588"/>
                  </a:lnTo>
                  <a:lnTo>
                    <a:pt x="61" y="561"/>
                  </a:lnTo>
                  <a:lnTo>
                    <a:pt x="44" y="532"/>
                  </a:lnTo>
                  <a:lnTo>
                    <a:pt x="29" y="500"/>
                  </a:lnTo>
                  <a:lnTo>
                    <a:pt x="16" y="468"/>
                  </a:lnTo>
                  <a:lnTo>
                    <a:pt x="8" y="432"/>
                  </a:lnTo>
                  <a:lnTo>
                    <a:pt x="2" y="397"/>
                  </a:lnTo>
                  <a:lnTo>
                    <a:pt x="0" y="360"/>
                  </a:lnTo>
                  <a:lnTo>
                    <a:pt x="2" y="323"/>
                  </a:lnTo>
                  <a:lnTo>
                    <a:pt x="8" y="288"/>
                  </a:lnTo>
                  <a:lnTo>
                    <a:pt x="16" y="252"/>
                  </a:lnTo>
                  <a:lnTo>
                    <a:pt x="29" y="220"/>
                  </a:lnTo>
                  <a:lnTo>
                    <a:pt x="44" y="188"/>
                  </a:lnTo>
                  <a:lnTo>
                    <a:pt x="61" y="159"/>
                  </a:lnTo>
                  <a:lnTo>
                    <a:pt x="82" y="132"/>
                  </a:lnTo>
                  <a:lnTo>
                    <a:pt x="106" y="106"/>
                  </a:lnTo>
                  <a:lnTo>
                    <a:pt x="132" y="82"/>
                  </a:lnTo>
                  <a:lnTo>
                    <a:pt x="159" y="61"/>
                  </a:lnTo>
                  <a:lnTo>
                    <a:pt x="188" y="44"/>
                  </a:lnTo>
                  <a:lnTo>
                    <a:pt x="220" y="29"/>
                  </a:lnTo>
                  <a:lnTo>
                    <a:pt x="253" y="16"/>
                  </a:lnTo>
                  <a:lnTo>
                    <a:pt x="288" y="8"/>
                  </a:lnTo>
                  <a:lnTo>
                    <a:pt x="323" y="2"/>
                  </a:lnTo>
                  <a:lnTo>
                    <a:pt x="360" y="0"/>
                  </a:lnTo>
                  <a:lnTo>
                    <a:pt x="397" y="2"/>
                  </a:lnTo>
                  <a:lnTo>
                    <a:pt x="432" y="8"/>
                  </a:lnTo>
                  <a:lnTo>
                    <a:pt x="468" y="16"/>
                  </a:lnTo>
                  <a:lnTo>
                    <a:pt x="500" y="29"/>
                  </a:lnTo>
                  <a:lnTo>
                    <a:pt x="532" y="44"/>
                  </a:lnTo>
                  <a:lnTo>
                    <a:pt x="561" y="61"/>
                  </a:lnTo>
                  <a:lnTo>
                    <a:pt x="588" y="82"/>
                  </a:lnTo>
                  <a:lnTo>
                    <a:pt x="614" y="106"/>
                  </a:lnTo>
                  <a:lnTo>
                    <a:pt x="638" y="132"/>
                  </a:lnTo>
                  <a:lnTo>
                    <a:pt x="659" y="159"/>
                  </a:lnTo>
                  <a:lnTo>
                    <a:pt x="676" y="188"/>
                  </a:lnTo>
                  <a:lnTo>
                    <a:pt x="691" y="220"/>
                  </a:lnTo>
                  <a:lnTo>
                    <a:pt x="704" y="252"/>
                  </a:lnTo>
                  <a:lnTo>
                    <a:pt x="712" y="288"/>
                  </a:lnTo>
                  <a:lnTo>
                    <a:pt x="718" y="323"/>
                  </a:lnTo>
                  <a:lnTo>
                    <a:pt x="720" y="360"/>
                  </a:lnTo>
                  <a:close/>
                </a:path>
              </a:pathLst>
            </a:custGeom>
            <a:gradFill rotWithShape="0">
              <a:gsLst>
                <a:gs pos="0">
                  <a:srgbClr val="094162"/>
                </a:gs>
                <a:gs pos="50000">
                  <a:srgbClr val="094162"/>
                </a:gs>
                <a:gs pos="100000">
                  <a:srgbClr val="106FAA"/>
                </a:gs>
              </a:gsLst>
              <a:lin ang="540000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rgbClr val="F2F2F2"/>
                  </a:solidFill>
                  <a:latin typeface="微软雅黑" panose="020B0503020204020204" pitchFamily="34" charset="-122"/>
                  <a:ea typeface="微软雅黑" panose="020B0503020204020204" pitchFamily="34" charset="-122"/>
                </a:rPr>
                <a:t>标题</a:t>
              </a:r>
            </a:p>
          </p:txBody>
        </p:sp>
        <p:sp>
          <p:nvSpPr>
            <p:cNvPr id="44045" name="Freeform 43"/>
            <p:cNvSpPr>
              <a:spLocks noEditPoints="1"/>
            </p:cNvSpPr>
            <p:nvPr/>
          </p:nvSpPr>
          <p:spPr bwMode="auto">
            <a:xfrm>
              <a:off x="0" y="0"/>
              <a:ext cx="2514600" cy="2514600"/>
            </a:xfrm>
            <a:custGeom>
              <a:avLst/>
              <a:gdLst>
                <a:gd name="T0" fmla="*/ 30029783 w 1124"/>
                <a:gd name="T1" fmla="*/ 2147483646 h 1124"/>
                <a:gd name="T2" fmla="*/ 225224489 w 1124"/>
                <a:gd name="T3" fmla="*/ 1721724696 h 1124"/>
                <a:gd name="T4" fmla="*/ 560561165 w 1124"/>
                <a:gd name="T5" fmla="*/ 1131133748 h 1124"/>
                <a:gd name="T6" fmla="*/ 1021021562 w 1124"/>
                <a:gd name="T7" fmla="*/ 645645922 h 1124"/>
                <a:gd name="T8" fmla="*/ 1591594146 w 1124"/>
                <a:gd name="T9" fmla="*/ 280281701 h 1124"/>
                <a:gd name="T10" fmla="*/ 2147483646 w 1124"/>
                <a:gd name="T11" fmla="*/ 55054975 h 1124"/>
                <a:gd name="T12" fmla="*/ 2147483646 w 1124"/>
                <a:gd name="T13" fmla="*/ 0 h 1124"/>
                <a:gd name="T14" fmla="*/ 2147483646 w 1124"/>
                <a:gd name="T15" fmla="*/ 55054975 h 1124"/>
                <a:gd name="T16" fmla="*/ 2147483646 w 1124"/>
                <a:gd name="T17" fmla="*/ 280281701 h 1124"/>
                <a:gd name="T18" fmla="*/ 2147483646 w 1124"/>
                <a:gd name="T19" fmla="*/ 645645922 h 1124"/>
                <a:gd name="T20" fmla="*/ 2147483646 w 1124"/>
                <a:gd name="T21" fmla="*/ 1131133748 h 1124"/>
                <a:gd name="T22" fmla="*/ 2147483646 w 1124"/>
                <a:gd name="T23" fmla="*/ 1721724696 h 1124"/>
                <a:gd name="T24" fmla="*/ 2147483646 w 1124"/>
                <a:gd name="T25" fmla="*/ 2147483646 h 1124"/>
                <a:gd name="T26" fmla="*/ 2147483646 w 1124"/>
                <a:gd name="T27" fmla="*/ 2147483646 h 1124"/>
                <a:gd name="T28" fmla="*/ 2147483646 w 1124"/>
                <a:gd name="T29" fmla="*/ 2147483646 h 1124"/>
                <a:gd name="T30" fmla="*/ 2147483646 w 1124"/>
                <a:gd name="T31" fmla="*/ 2147483646 h 1124"/>
                <a:gd name="T32" fmla="*/ 2147483646 w 1124"/>
                <a:gd name="T33" fmla="*/ 2147483646 h 1124"/>
                <a:gd name="T34" fmla="*/ 2147483646 w 1124"/>
                <a:gd name="T35" fmla="*/ 2147483646 h 1124"/>
                <a:gd name="T36" fmla="*/ 2147483646 w 1124"/>
                <a:gd name="T37" fmla="*/ 2147483646 h 1124"/>
                <a:gd name="T38" fmla="*/ 2147483646 w 1124"/>
                <a:gd name="T39" fmla="*/ 2147483646 h 1124"/>
                <a:gd name="T40" fmla="*/ 2147483646 w 1124"/>
                <a:gd name="T41" fmla="*/ 2147483646 h 1124"/>
                <a:gd name="T42" fmla="*/ 1976981205 w 1124"/>
                <a:gd name="T43" fmla="*/ 2147483646 h 1124"/>
                <a:gd name="T44" fmla="*/ 1356358237 w 1124"/>
                <a:gd name="T45" fmla="*/ 2147483646 h 1124"/>
                <a:gd name="T46" fmla="*/ 825826856 w 1124"/>
                <a:gd name="T47" fmla="*/ 2147483646 h 1124"/>
                <a:gd name="T48" fmla="*/ 410410014 w 1124"/>
                <a:gd name="T49" fmla="*/ 2147483646 h 1124"/>
                <a:gd name="T50" fmla="*/ 130130550 w 1124"/>
                <a:gd name="T51" fmla="*/ 2147483646 h 1124"/>
                <a:gd name="T52" fmla="*/ 0 w 1124"/>
                <a:gd name="T53" fmla="*/ 2147483646 h 1124"/>
                <a:gd name="T54" fmla="*/ 1086087956 w 1124"/>
                <a:gd name="T55" fmla="*/ 1246248288 h 1124"/>
                <a:gd name="T56" fmla="*/ 765767290 w 1124"/>
                <a:gd name="T57" fmla="*/ 1701704095 h 1124"/>
                <a:gd name="T58" fmla="*/ 555556574 w 1124"/>
                <a:gd name="T59" fmla="*/ 2147483646 h 1124"/>
                <a:gd name="T60" fmla="*/ 480480998 w 1124"/>
                <a:gd name="T61" fmla="*/ 2147483646 h 1124"/>
                <a:gd name="T62" fmla="*/ 505506190 w 1124"/>
                <a:gd name="T63" fmla="*/ 2147483646 h 1124"/>
                <a:gd name="T64" fmla="*/ 665666523 w 1124"/>
                <a:gd name="T65" fmla="*/ 2147483646 h 1124"/>
                <a:gd name="T66" fmla="*/ 950952815 w 1124"/>
                <a:gd name="T67" fmla="*/ 2147483646 h 1124"/>
                <a:gd name="T68" fmla="*/ 1166168122 w 1124"/>
                <a:gd name="T69" fmla="*/ 2147483646 h 1124"/>
                <a:gd name="T70" fmla="*/ 1606610156 w 1124"/>
                <a:gd name="T71" fmla="*/ 2147483646 h 1124"/>
                <a:gd name="T72" fmla="*/ 2122125527 w 1124"/>
                <a:gd name="T73" fmla="*/ 2147483646 h 1124"/>
                <a:gd name="T74" fmla="*/ 2147483646 w 1124"/>
                <a:gd name="T75" fmla="*/ 2147483646 h 1124"/>
                <a:gd name="T76" fmla="*/ 2147483646 w 1124"/>
                <a:gd name="T77" fmla="*/ 2147483646 h 1124"/>
                <a:gd name="T78" fmla="*/ 2147483646 w 1124"/>
                <a:gd name="T79" fmla="*/ 2147483646 h 1124"/>
                <a:gd name="T80" fmla="*/ 2147483646 w 1124"/>
                <a:gd name="T81" fmla="*/ 2147483646 h 1124"/>
                <a:gd name="T82" fmla="*/ 2147483646 w 1124"/>
                <a:gd name="T83" fmla="*/ 2147483646 h 1124"/>
                <a:gd name="T84" fmla="*/ 2147483646 w 1124"/>
                <a:gd name="T85" fmla="*/ 2147483646 h 1124"/>
                <a:gd name="T86" fmla="*/ 2147483646 w 1124"/>
                <a:gd name="T87" fmla="*/ 2147483646 h 1124"/>
                <a:gd name="T88" fmla="*/ 2147483646 w 1124"/>
                <a:gd name="T89" fmla="*/ 2147483646 h 1124"/>
                <a:gd name="T90" fmla="*/ 2147483646 w 1124"/>
                <a:gd name="T91" fmla="*/ 2147483646 h 1124"/>
                <a:gd name="T92" fmla="*/ 2147483646 w 1124"/>
                <a:gd name="T93" fmla="*/ 2122125527 h 1124"/>
                <a:gd name="T94" fmla="*/ 2147483646 w 1124"/>
                <a:gd name="T95" fmla="*/ 1606610156 h 1124"/>
                <a:gd name="T96" fmla="*/ 2147483646 w 1124"/>
                <a:gd name="T97" fmla="*/ 1166168122 h 1124"/>
                <a:gd name="T98" fmla="*/ 2147483646 w 1124"/>
                <a:gd name="T99" fmla="*/ 950952815 h 1124"/>
                <a:gd name="T100" fmla="*/ 2147483646 w 1124"/>
                <a:gd name="T101" fmla="*/ 665666523 h 1124"/>
                <a:gd name="T102" fmla="*/ 2147483646 w 1124"/>
                <a:gd name="T103" fmla="*/ 505506190 h 1124"/>
                <a:gd name="T104" fmla="*/ 2147483646 w 1124"/>
                <a:gd name="T105" fmla="*/ 480480998 h 1124"/>
                <a:gd name="T106" fmla="*/ 2147483646 w 1124"/>
                <a:gd name="T107" fmla="*/ 555556574 h 1124"/>
                <a:gd name="T108" fmla="*/ 1701704095 w 1124"/>
                <a:gd name="T109" fmla="*/ 765767290 h 1124"/>
                <a:gd name="T110" fmla="*/ 1246248288 w 1124"/>
                <a:gd name="T111" fmla="*/ 1086087956 h 112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4"/>
                <a:gd name="T169" fmla="*/ 0 h 1124"/>
                <a:gd name="T170" fmla="*/ 1124 w 1124"/>
                <a:gd name="T171" fmla="*/ 1124 h 112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4" h="1124">
                  <a:moveTo>
                    <a:pt x="0" y="562"/>
                  </a:moveTo>
                  <a:lnTo>
                    <a:pt x="0" y="562"/>
                  </a:lnTo>
                  <a:lnTo>
                    <a:pt x="0" y="533"/>
                  </a:lnTo>
                  <a:lnTo>
                    <a:pt x="3" y="504"/>
                  </a:lnTo>
                  <a:lnTo>
                    <a:pt x="6" y="477"/>
                  </a:lnTo>
                  <a:lnTo>
                    <a:pt x="11" y="448"/>
                  </a:lnTo>
                  <a:lnTo>
                    <a:pt x="18" y="422"/>
                  </a:lnTo>
                  <a:lnTo>
                    <a:pt x="26" y="395"/>
                  </a:lnTo>
                  <a:lnTo>
                    <a:pt x="34" y="369"/>
                  </a:lnTo>
                  <a:lnTo>
                    <a:pt x="45" y="344"/>
                  </a:lnTo>
                  <a:lnTo>
                    <a:pt x="56" y="318"/>
                  </a:lnTo>
                  <a:lnTo>
                    <a:pt x="67" y="294"/>
                  </a:lnTo>
                  <a:lnTo>
                    <a:pt x="82" y="271"/>
                  </a:lnTo>
                  <a:lnTo>
                    <a:pt x="96" y="247"/>
                  </a:lnTo>
                  <a:lnTo>
                    <a:pt x="112" y="226"/>
                  </a:lnTo>
                  <a:lnTo>
                    <a:pt x="128" y="204"/>
                  </a:lnTo>
                  <a:lnTo>
                    <a:pt x="146" y="185"/>
                  </a:lnTo>
                  <a:lnTo>
                    <a:pt x="165" y="165"/>
                  </a:lnTo>
                  <a:lnTo>
                    <a:pt x="185" y="146"/>
                  </a:lnTo>
                  <a:lnTo>
                    <a:pt x="204" y="129"/>
                  </a:lnTo>
                  <a:lnTo>
                    <a:pt x="226" y="113"/>
                  </a:lnTo>
                  <a:lnTo>
                    <a:pt x="247" y="96"/>
                  </a:lnTo>
                  <a:lnTo>
                    <a:pt x="271" y="82"/>
                  </a:lnTo>
                  <a:lnTo>
                    <a:pt x="294" y="68"/>
                  </a:lnTo>
                  <a:lnTo>
                    <a:pt x="318" y="56"/>
                  </a:lnTo>
                  <a:lnTo>
                    <a:pt x="344" y="45"/>
                  </a:lnTo>
                  <a:lnTo>
                    <a:pt x="369" y="34"/>
                  </a:lnTo>
                  <a:lnTo>
                    <a:pt x="395" y="26"/>
                  </a:lnTo>
                  <a:lnTo>
                    <a:pt x="422" y="18"/>
                  </a:lnTo>
                  <a:lnTo>
                    <a:pt x="448" y="11"/>
                  </a:lnTo>
                  <a:lnTo>
                    <a:pt x="477" y="7"/>
                  </a:lnTo>
                  <a:lnTo>
                    <a:pt x="504" y="3"/>
                  </a:lnTo>
                  <a:lnTo>
                    <a:pt x="533" y="0"/>
                  </a:lnTo>
                  <a:lnTo>
                    <a:pt x="562" y="0"/>
                  </a:lnTo>
                  <a:lnTo>
                    <a:pt x="591" y="0"/>
                  </a:lnTo>
                  <a:lnTo>
                    <a:pt x="620" y="3"/>
                  </a:lnTo>
                  <a:lnTo>
                    <a:pt x="647" y="7"/>
                  </a:lnTo>
                  <a:lnTo>
                    <a:pt x="676" y="11"/>
                  </a:lnTo>
                  <a:lnTo>
                    <a:pt x="702" y="18"/>
                  </a:lnTo>
                  <a:lnTo>
                    <a:pt x="729" y="26"/>
                  </a:lnTo>
                  <a:lnTo>
                    <a:pt x="755" y="34"/>
                  </a:lnTo>
                  <a:lnTo>
                    <a:pt x="781" y="45"/>
                  </a:lnTo>
                  <a:lnTo>
                    <a:pt x="806" y="56"/>
                  </a:lnTo>
                  <a:lnTo>
                    <a:pt x="830" y="68"/>
                  </a:lnTo>
                  <a:lnTo>
                    <a:pt x="853" y="82"/>
                  </a:lnTo>
                  <a:lnTo>
                    <a:pt x="877" y="96"/>
                  </a:lnTo>
                  <a:lnTo>
                    <a:pt x="898" y="113"/>
                  </a:lnTo>
                  <a:lnTo>
                    <a:pt x="920" y="129"/>
                  </a:lnTo>
                  <a:lnTo>
                    <a:pt x="940" y="146"/>
                  </a:lnTo>
                  <a:lnTo>
                    <a:pt x="959" y="165"/>
                  </a:lnTo>
                  <a:lnTo>
                    <a:pt x="978" y="185"/>
                  </a:lnTo>
                  <a:lnTo>
                    <a:pt x="996" y="204"/>
                  </a:lnTo>
                  <a:lnTo>
                    <a:pt x="1012" y="226"/>
                  </a:lnTo>
                  <a:lnTo>
                    <a:pt x="1028" y="247"/>
                  </a:lnTo>
                  <a:lnTo>
                    <a:pt x="1042" y="271"/>
                  </a:lnTo>
                  <a:lnTo>
                    <a:pt x="1057" y="294"/>
                  </a:lnTo>
                  <a:lnTo>
                    <a:pt x="1068" y="318"/>
                  </a:lnTo>
                  <a:lnTo>
                    <a:pt x="1079" y="344"/>
                  </a:lnTo>
                  <a:lnTo>
                    <a:pt x="1090" y="369"/>
                  </a:lnTo>
                  <a:lnTo>
                    <a:pt x="1099" y="395"/>
                  </a:lnTo>
                  <a:lnTo>
                    <a:pt x="1107" y="422"/>
                  </a:lnTo>
                  <a:lnTo>
                    <a:pt x="1113" y="448"/>
                  </a:lnTo>
                  <a:lnTo>
                    <a:pt x="1118" y="477"/>
                  </a:lnTo>
                  <a:lnTo>
                    <a:pt x="1121" y="504"/>
                  </a:lnTo>
                  <a:lnTo>
                    <a:pt x="1124" y="533"/>
                  </a:lnTo>
                  <a:lnTo>
                    <a:pt x="1124" y="562"/>
                  </a:lnTo>
                  <a:lnTo>
                    <a:pt x="1124" y="591"/>
                  </a:lnTo>
                  <a:lnTo>
                    <a:pt x="1121" y="620"/>
                  </a:lnTo>
                  <a:lnTo>
                    <a:pt x="1118" y="647"/>
                  </a:lnTo>
                  <a:lnTo>
                    <a:pt x="1113" y="676"/>
                  </a:lnTo>
                  <a:lnTo>
                    <a:pt x="1107" y="702"/>
                  </a:lnTo>
                  <a:lnTo>
                    <a:pt x="1099" y="729"/>
                  </a:lnTo>
                  <a:lnTo>
                    <a:pt x="1090" y="755"/>
                  </a:lnTo>
                  <a:lnTo>
                    <a:pt x="1079" y="780"/>
                  </a:lnTo>
                  <a:lnTo>
                    <a:pt x="1068" y="806"/>
                  </a:lnTo>
                  <a:lnTo>
                    <a:pt x="1057" y="830"/>
                  </a:lnTo>
                  <a:lnTo>
                    <a:pt x="1042" y="853"/>
                  </a:lnTo>
                  <a:lnTo>
                    <a:pt x="1028" y="877"/>
                  </a:lnTo>
                  <a:lnTo>
                    <a:pt x="1012" y="898"/>
                  </a:lnTo>
                  <a:lnTo>
                    <a:pt x="996" y="920"/>
                  </a:lnTo>
                  <a:lnTo>
                    <a:pt x="978" y="939"/>
                  </a:lnTo>
                  <a:lnTo>
                    <a:pt x="959" y="959"/>
                  </a:lnTo>
                  <a:lnTo>
                    <a:pt x="940" y="978"/>
                  </a:lnTo>
                  <a:lnTo>
                    <a:pt x="920" y="996"/>
                  </a:lnTo>
                  <a:lnTo>
                    <a:pt x="898" y="1012"/>
                  </a:lnTo>
                  <a:lnTo>
                    <a:pt x="877" y="1028"/>
                  </a:lnTo>
                  <a:lnTo>
                    <a:pt x="853" y="1042"/>
                  </a:lnTo>
                  <a:lnTo>
                    <a:pt x="830" y="1057"/>
                  </a:lnTo>
                  <a:lnTo>
                    <a:pt x="806" y="1068"/>
                  </a:lnTo>
                  <a:lnTo>
                    <a:pt x="781" y="1079"/>
                  </a:lnTo>
                  <a:lnTo>
                    <a:pt x="755" y="1090"/>
                  </a:lnTo>
                  <a:lnTo>
                    <a:pt x="729" y="1098"/>
                  </a:lnTo>
                  <a:lnTo>
                    <a:pt x="702" y="1106"/>
                  </a:lnTo>
                  <a:lnTo>
                    <a:pt x="676" y="1113"/>
                  </a:lnTo>
                  <a:lnTo>
                    <a:pt x="647" y="1118"/>
                  </a:lnTo>
                  <a:lnTo>
                    <a:pt x="620" y="1121"/>
                  </a:lnTo>
                  <a:lnTo>
                    <a:pt x="591" y="1124"/>
                  </a:lnTo>
                  <a:lnTo>
                    <a:pt x="562" y="1124"/>
                  </a:lnTo>
                  <a:lnTo>
                    <a:pt x="533" y="1124"/>
                  </a:lnTo>
                  <a:lnTo>
                    <a:pt x="504" y="1121"/>
                  </a:lnTo>
                  <a:lnTo>
                    <a:pt x="477" y="1118"/>
                  </a:lnTo>
                  <a:lnTo>
                    <a:pt x="448" y="1113"/>
                  </a:lnTo>
                  <a:lnTo>
                    <a:pt x="422" y="1106"/>
                  </a:lnTo>
                  <a:lnTo>
                    <a:pt x="395" y="1098"/>
                  </a:lnTo>
                  <a:lnTo>
                    <a:pt x="369" y="1090"/>
                  </a:lnTo>
                  <a:lnTo>
                    <a:pt x="344" y="1079"/>
                  </a:lnTo>
                  <a:lnTo>
                    <a:pt x="318" y="1068"/>
                  </a:lnTo>
                  <a:lnTo>
                    <a:pt x="294" y="1057"/>
                  </a:lnTo>
                  <a:lnTo>
                    <a:pt x="271" y="1042"/>
                  </a:lnTo>
                  <a:lnTo>
                    <a:pt x="247" y="1028"/>
                  </a:lnTo>
                  <a:lnTo>
                    <a:pt x="226" y="1012"/>
                  </a:lnTo>
                  <a:lnTo>
                    <a:pt x="204" y="996"/>
                  </a:lnTo>
                  <a:lnTo>
                    <a:pt x="185" y="978"/>
                  </a:lnTo>
                  <a:lnTo>
                    <a:pt x="165" y="959"/>
                  </a:lnTo>
                  <a:lnTo>
                    <a:pt x="146" y="939"/>
                  </a:lnTo>
                  <a:lnTo>
                    <a:pt x="128" y="920"/>
                  </a:lnTo>
                  <a:lnTo>
                    <a:pt x="112" y="898"/>
                  </a:lnTo>
                  <a:lnTo>
                    <a:pt x="96" y="877"/>
                  </a:lnTo>
                  <a:lnTo>
                    <a:pt x="82" y="853"/>
                  </a:lnTo>
                  <a:lnTo>
                    <a:pt x="67" y="830"/>
                  </a:lnTo>
                  <a:lnTo>
                    <a:pt x="56" y="806"/>
                  </a:lnTo>
                  <a:lnTo>
                    <a:pt x="45" y="780"/>
                  </a:lnTo>
                  <a:lnTo>
                    <a:pt x="34" y="755"/>
                  </a:lnTo>
                  <a:lnTo>
                    <a:pt x="26" y="729"/>
                  </a:lnTo>
                  <a:lnTo>
                    <a:pt x="18" y="702"/>
                  </a:lnTo>
                  <a:lnTo>
                    <a:pt x="11" y="676"/>
                  </a:lnTo>
                  <a:lnTo>
                    <a:pt x="6" y="647"/>
                  </a:lnTo>
                  <a:lnTo>
                    <a:pt x="3" y="620"/>
                  </a:lnTo>
                  <a:lnTo>
                    <a:pt x="0" y="591"/>
                  </a:lnTo>
                  <a:lnTo>
                    <a:pt x="0" y="562"/>
                  </a:lnTo>
                  <a:close/>
                  <a:moveTo>
                    <a:pt x="233" y="233"/>
                  </a:moveTo>
                  <a:lnTo>
                    <a:pt x="233" y="233"/>
                  </a:lnTo>
                  <a:lnTo>
                    <a:pt x="217" y="249"/>
                  </a:lnTo>
                  <a:lnTo>
                    <a:pt x="202" y="267"/>
                  </a:lnTo>
                  <a:lnTo>
                    <a:pt x="190" y="284"/>
                  </a:lnTo>
                  <a:lnTo>
                    <a:pt x="177" y="302"/>
                  </a:lnTo>
                  <a:lnTo>
                    <a:pt x="164" y="321"/>
                  </a:lnTo>
                  <a:lnTo>
                    <a:pt x="153" y="340"/>
                  </a:lnTo>
                  <a:lnTo>
                    <a:pt x="143" y="360"/>
                  </a:lnTo>
                  <a:lnTo>
                    <a:pt x="133" y="381"/>
                  </a:lnTo>
                  <a:lnTo>
                    <a:pt x="125" y="402"/>
                  </a:lnTo>
                  <a:lnTo>
                    <a:pt x="117" y="424"/>
                  </a:lnTo>
                  <a:lnTo>
                    <a:pt x="111" y="446"/>
                  </a:lnTo>
                  <a:lnTo>
                    <a:pt x="106" y="469"/>
                  </a:lnTo>
                  <a:lnTo>
                    <a:pt x="101" y="491"/>
                  </a:lnTo>
                  <a:lnTo>
                    <a:pt x="98" y="514"/>
                  </a:lnTo>
                  <a:lnTo>
                    <a:pt x="96" y="538"/>
                  </a:lnTo>
                  <a:lnTo>
                    <a:pt x="96" y="562"/>
                  </a:lnTo>
                  <a:lnTo>
                    <a:pt x="96" y="586"/>
                  </a:lnTo>
                  <a:lnTo>
                    <a:pt x="98" y="610"/>
                  </a:lnTo>
                  <a:lnTo>
                    <a:pt x="101" y="633"/>
                  </a:lnTo>
                  <a:lnTo>
                    <a:pt x="106" y="655"/>
                  </a:lnTo>
                  <a:lnTo>
                    <a:pt x="111" y="678"/>
                  </a:lnTo>
                  <a:lnTo>
                    <a:pt x="117" y="700"/>
                  </a:lnTo>
                  <a:lnTo>
                    <a:pt x="125" y="723"/>
                  </a:lnTo>
                  <a:lnTo>
                    <a:pt x="133" y="743"/>
                  </a:lnTo>
                  <a:lnTo>
                    <a:pt x="143" y="764"/>
                  </a:lnTo>
                  <a:lnTo>
                    <a:pt x="153" y="784"/>
                  </a:lnTo>
                  <a:lnTo>
                    <a:pt x="164" y="803"/>
                  </a:lnTo>
                  <a:lnTo>
                    <a:pt x="177" y="822"/>
                  </a:lnTo>
                  <a:lnTo>
                    <a:pt x="190" y="840"/>
                  </a:lnTo>
                  <a:lnTo>
                    <a:pt x="202" y="857"/>
                  </a:lnTo>
                  <a:lnTo>
                    <a:pt x="217" y="875"/>
                  </a:lnTo>
                  <a:lnTo>
                    <a:pt x="233" y="891"/>
                  </a:lnTo>
                  <a:lnTo>
                    <a:pt x="249" y="907"/>
                  </a:lnTo>
                  <a:lnTo>
                    <a:pt x="267" y="922"/>
                  </a:lnTo>
                  <a:lnTo>
                    <a:pt x="284" y="935"/>
                  </a:lnTo>
                  <a:lnTo>
                    <a:pt x="302" y="947"/>
                  </a:lnTo>
                  <a:lnTo>
                    <a:pt x="321" y="960"/>
                  </a:lnTo>
                  <a:lnTo>
                    <a:pt x="340" y="971"/>
                  </a:lnTo>
                  <a:lnTo>
                    <a:pt x="360" y="981"/>
                  </a:lnTo>
                  <a:lnTo>
                    <a:pt x="381" y="991"/>
                  </a:lnTo>
                  <a:lnTo>
                    <a:pt x="402" y="999"/>
                  </a:lnTo>
                  <a:lnTo>
                    <a:pt x="424" y="1007"/>
                  </a:lnTo>
                  <a:lnTo>
                    <a:pt x="445" y="1013"/>
                  </a:lnTo>
                  <a:lnTo>
                    <a:pt x="469" y="1018"/>
                  </a:lnTo>
                  <a:lnTo>
                    <a:pt x="491" y="1023"/>
                  </a:lnTo>
                  <a:lnTo>
                    <a:pt x="514" y="1024"/>
                  </a:lnTo>
                  <a:lnTo>
                    <a:pt x="538" y="1028"/>
                  </a:lnTo>
                  <a:lnTo>
                    <a:pt x="562" y="1028"/>
                  </a:lnTo>
                  <a:lnTo>
                    <a:pt x="586" y="1028"/>
                  </a:lnTo>
                  <a:lnTo>
                    <a:pt x="610" y="1024"/>
                  </a:lnTo>
                  <a:lnTo>
                    <a:pt x="633" y="1023"/>
                  </a:lnTo>
                  <a:lnTo>
                    <a:pt x="655" y="1018"/>
                  </a:lnTo>
                  <a:lnTo>
                    <a:pt x="678" y="1013"/>
                  </a:lnTo>
                  <a:lnTo>
                    <a:pt x="700" y="1007"/>
                  </a:lnTo>
                  <a:lnTo>
                    <a:pt x="723" y="999"/>
                  </a:lnTo>
                  <a:lnTo>
                    <a:pt x="744" y="991"/>
                  </a:lnTo>
                  <a:lnTo>
                    <a:pt x="764" y="981"/>
                  </a:lnTo>
                  <a:lnTo>
                    <a:pt x="784" y="971"/>
                  </a:lnTo>
                  <a:lnTo>
                    <a:pt x="803" y="960"/>
                  </a:lnTo>
                  <a:lnTo>
                    <a:pt x="822" y="947"/>
                  </a:lnTo>
                  <a:lnTo>
                    <a:pt x="840" y="935"/>
                  </a:lnTo>
                  <a:lnTo>
                    <a:pt x="858" y="922"/>
                  </a:lnTo>
                  <a:lnTo>
                    <a:pt x="875" y="907"/>
                  </a:lnTo>
                  <a:lnTo>
                    <a:pt x="891" y="891"/>
                  </a:lnTo>
                  <a:lnTo>
                    <a:pt x="907" y="875"/>
                  </a:lnTo>
                  <a:lnTo>
                    <a:pt x="922" y="857"/>
                  </a:lnTo>
                  <a:lnTo>
                    <a:pt x="935" y="840"/>
                  </a:lnTo>
                  <a:lnTo>
                    <a:pt x="948" y="822"/>
                  </a:lnTo>
                  <a:lnTo>
                    <a:pt x="960" y="803"/>
                  </a:lnTo>
                  <a:lnTo>
                    <a:pt x="972" y="784"/>
                  </a:lnTo>
                  <a:lnTo>
                    <a:pt x="981" y="764"/>
                  </a:lnTo>
                  <a:lnTo>
                    <a:pt x="991" y="743"/>
                  </a:lnTo>
                  <a:lnTo>
                    <a:pt x="999" y="723"/>
                  </a:lnTo>
                  <a:lnTo>
                    <a:pt x="1007" y="700"/>
                  </a:lnTo>
                  <a:lnTo>
                    <a:pt x="1013" y="678"/>
                  </a:lnTo>
                  <a:lnTo>
                    <a:pt x="1018" y="655"/>
                  </a:lnTo>
                  <a:lnTo>
                    <a:pt x="1023" y="633"/>
                  </a:lnTo>
                  <a:lnTo>
                    <a:pt x="1025" y="610"/>
                  </a:lnTo>
                  <a:lnTo>
                    <a:pt x="1028" y="586"/>
                  </a:lnTo>
                  <a:lnTo>
                    <a:pt x="1028" y="562"/>
                  </a:lnTo>
                  <a:lnTo>
                    <a:pt x="1028" y="538"/>
                  </a:lnTo>
                  <a:lnTo>
                    <a:pt x="1025" y="514"/>
                  </a:lnTo>
                  <a:lnTo>
                    <a:pt x="1023" y="491"/>
                  </a:lnTo>
                  <a:lnTo>
                    <a:pt x="1018" y="469"/>
                  </a:lnTo>
                  <a:lnTo>
                    <a:pt x="1013" y="446"/>
                  </a:lnTo>
                  <a:lnTo>
                    <a:pt x="1007" y="424"/>
                  </a:lnTo>
                  <a:lnTo>
                    <a:pt x="999" y="402"/>
                  </a:lnTo>
                  <a:lnTo>
                    <a:pt x="991" y="381"/>
                  </a:lnTo>
                  <a:lnTo>
                    <a:pt x="981" y="360"/>
                  </a:lnTo>
                  <a:lnTo>
                    <a:pt x="972" y="340"/>
                  </a:lnTo>
                  <a:lnTo>
                    <a:pt x="960" y="321"/>
                  </a:lnTo>
                  <a:lnTo>
                    <a:pt x="948" y="302"/>
                  </a:lnTo>
                  <a:lnTo>
                    <a:pt x="935" y="284"/>
                  </a:lnTo>
                  <a:lnTo>
                    <a:pt x="922" y="267"/>
                  </a:lnTo>
                  <a:lnTo>
                    <a:pt x="907" y="249"/>
                  </a:lnTo>
                  <a:lnTo>
                    <a:pt x="891" y="233"/>
                  </a:lnTo>
                  <a:lnTo>
                    <a:pt x="875" y="217"/>
                  </a:lnTo>
                  <a:lnTo>
                    <a:pt x="858" y="202"/>
                  </a:lnTo>
                  <a:lnTo>
                    <a:pt x="840" y="190"/>
                  </a:lnTo>
                  <a:lnTo>
                    <a:pt x="822" y="177"/>
                  </a:lnTo>
                  <a:lnTo>
                    <a:pt x="803" y="164"/>
                  </a:lnTo>
                  <a:lnTo>
                    <a:pt x="784" y="153"/>
                  </a:lnTo>
                  <a:lnTo>
                    <a:pt x="764" y="143"/>
                  </a:lnTo>
                  <a:lnTo>
                    <a:pt x="744" y="133"/>
                  </a:lnTo>
                  <a:lnTo>
                    <a:pt x="723" y="125"/>
                  </a:lnTo>
                  <a:lnTo>
                    <a:pt x="700" y="117"/>
                  </a:lnTo>
                  <a:lnTo>
                    <a:pt x="678" y="111"/>
                  </a:lnTo>
                  <a:lnTo>
                    <a:pt x="655" y="106"/>
                  </a:lnTo>
                  <a:lnTo>
                    <a:pt x="633" y="101"/>
                  </a:lnTo>
                  <a:lnTo>
                    <a:pt x="610" y="100"/>
                  </a:lnTo>
                  <a:lnTo>
                    <a:pt x="586" y="96"/>
                  </a:lnTo>
                  <a:lnTo>
                    <a:pt x="562" y="96"/>
                  </a:lnTo>
                  <a:lnTo>
                    <a:pt x="538" y="96"/>
                  </a:lnTo>
                  <a:lnTo>
                    <a:pt x="514" y="100"/>
                  </a:lnTo>
                  <a:lnTo>
                    <a:pt x="491" y="101"/>
                  </a:lnTo>
                  <a:lnTo>
                    <a:pt x="469" y="106"/>
                  </a:lnTo>
                  <a:lnTo>
                    <a:pt x="445" y="111"/>
                  </a:lnTo>
                  <a:lnTo>
                    <a:pt x="424" y="117"/>
                  </a:lnTo>
                  <a:lnTo>
                    <a:pt x="402" y="125"/>
                  </a:lnTo>
                  <a:lnTo>
                    <a:pt x="381" y="133"/>
                  </a:lnTo>
                  <a:lnTo>
                    <a:pt x="360" y="143"/>
                  </a:lnTo>
                  <a:lnTo>
                    <a:pt x="340" y="153"/>
                  </a:lnTo>
                  <a:lnTo>
                    <a:pt x="321" y="164"/>
                  </a:lnTo>
                  <a:lnTo>
                    <a:pt x="302" y="177"/>
                  </a:lnTo>
                  <a:lnTo>
                    <a:pt x="284" y="190"/>
                  </a:lnTo>
                  <a:lnTo>
                    <a:pt x="267" y="202"/>
                  </a:lnTo>
                  <a:lnTo>
                    <a:pt x="249" y="217"/>
                  </a:lnTo>
                  <a:lnTo>
                    <a:pt x="233" y="233"/>
                  </a:lnTo>
                  <a:close/>
                </a:path>
              </a:pathLst>
            </a:custGeom>
            <a:solidFill>
              <a:srgbClr val="106FAA"/>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2"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30723"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meaning of the research work.</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0724" name="Group 4"/>
          <p:cNvGrpSpPr>
            <a:grpSpLocks/>
          </p:cNvGrpSpPr>
          <p:nvPr/>
        </p:nvGrpSpPr>
        <p:grpSpPr bwMode="auto">
          <a:xfrm>
            <a:off x="3021013" y="2433638"/>
            <a:ext cx="1536700" cy="1987550"/>
            <a:chOff x="0" y="0"/>
            <a:chExt cx="1152785" cy="1490412"/>
          </a:xfrm>
        </p:grpSpPr>
        <p:grpSp>
          <p:nvGrpSpPr>
            <p:cNvPr id="30726" name="Group 5"/>
            <p:cNvGrpSpPr>
              <a:grpSpLocks/>
            </p:cNvGrpSpPr>
            <p:nvPr/>
          </p:nvGrpSpPr>
          <p:grpSpPr bwMode="auto">
            <a:xfrm>
              <a:off x="138402" y="0"/>
              <a:ext cx="1014383" cy="1490412"/>
              <a:chOff x="0" y="0"/>
              <a:chExt cx="1014383" cy="1490412"/>
            </a:xfrm>
          </p:grpSpPr>
          <p:sp>
            <p:nvSpPr>
              <p:cNvPr id="30728"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0729"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1</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30727"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30725"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研究意义</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5059" name="Group 3"/>
          <p:cNvGrpSpPr>
            <a:grpSpLocks/>
          </p:cNvGrpSpPr>
          <p:nvPr/>
        </p:nvGrpSpPr>
        <p:grpSpPr bwMode="auto">
          <a:xfrm>
            <a:off x="271463" y="223838"/>
            <a:ext cx="474662" cy="290512"/>
            <a:chOff x="0" y="0"/>
            <a:chExt cx="714375" cy="438150"/>
          </a:xfrm>
        </p:grpSpPr>
        <p:sp>
          <p:nvSpPr>
            <p:cNvPr id="45080"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5081"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5060" name="任意多边形 32"/>
          <p:cNvSpPr>
            <a:spLocks/>
          </p:cNvSpPr>
          <p:nvPr/>
        </p:nvSpPr>
        <p:spPr bwMode="auto">
          <a:xfrm>
            <a:off x="1871663"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61" name="任意多边形 33"/>
          <p:cNvSpPr>
            <a:spLocks/>
          </p:cNvSpPr>
          <p:nvPr/>
        </p:nvSpPr>
        <p:spPr bwMode="auto">
          <a:xfrm>
            <a:off x="2306638" y="3841750"/>
            <a:ext cx="315912" cy="455613"/>
          </a:xfrm>
          <a:custGeom>
            <a:avLst/>
            <a:gdLst>
              <a:gd name="T0" fmla="*/ 0 w 304800"/>
              <a:gd name="T1" fmla="*/ 82395 h 438150"/>
              <a:gd name="T2" fmla="*/ 10232 w 304800"/>
              <a:gd name="T3" fmla="*/ 473772 h 438150"/>
              <a:gd name="T4" fmla="*/ 327429 w 304800"/>
              <a:gd name="T5" fmla="*/ 329580 h 438150"/>
              <a:gd name="T6" fmla="*/ 306965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62" name="任意多边形 13"/>
          <p:cNvSpPr>
            <a:spLocks noChangeArrowheads="1"/>
          </p:cNvSpPr>
          <p:nvPr/>
        </p:nvSpPr>
        <p:spPr bwMode="auto">
          <a:xfrm rot="654099">
            <a:off x="1446213" y="1906588"/>
            <a:ext cx="1144587" cy="1998662"/>
          </a:xfrm>
          <a:custGeom>
            <a:avLst/>
            <a:gdLst>
              <a:gd name="T0" fmla="*/ 256389 w 1103738"/>
              <a:gd name="T1" fmla="*/ 0 h 1923915"/>
              <a:gd name="T2" fmla="*/ 468001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63" name="任意多边形 20"/>
          <p:cNvSpPr>
            <a:spLocks/>
          </p:cNvSpPr>
          <p:nvPr/>
        </p:nvSpPr>
        <p:spPr bwMode="auto">
          <a:xfrm>
            <a:off x="2259013" y="1936750"/>
            <a:ext cx="981075" cy="2057400"/>
          </a:xfrm>
          <a:custGeom>
            <a:avLst/>
            <a:gdLst>
              <a:gd name="T0" fmla="*/ 0 w 945356"/>
              <a:gd name="T1" fmla="*/ 0 h 1993106"/>
              <a:gd name="T2" fmla="*/ 125665 w 945356"/>
              <a:gd name="T3" fmla="*/ 2123768 h 1993106"/>
              <a:gd name="T4" fmla="*/ 1018144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vert="eaVert" lIns="192000" tIns="336000" rIns="0" bIns="0" anchor="ctr"/>
          <a:lstStyle/>
          <a:p>
            <a:endParaRPr lang="zh-CN" altLang="en-US"/>
          </a:p>
        </p:txBody>
      </p:sp>
      <p:sp>
        <p:nvSpPr>
          <p:cNvPr id="45064" name="矩形 36"/>
          <p:cNvSpPr>
            <a:spLocks noChangeArrowheads="1"/>
          </p:cNvSpPr>
          <p:nvPr/>
        </p:nvSpPr>
        <p:spPr bwMode="auto">
          <a:xfrm>
            <a:off x="1200150" y="4660900"/>
            <a:ext cx="1989138"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65" name="任意多边形 37"/>
          <p:cNvSpPr>
            <a:spLocks/>
          </p:cNvSpPr>
          <p:nvPr/>
        </p:nvSpPr>
        <p:spPr bwMode="auto">
          <a:xfrm>
            <a:off x="4481513"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66" name="任意多边形 38"/>
          <p:cNvSpPr>
            <a:spLocks/>
          </p:cNvSpPr>
          <p:nvPr/>
        </p:nvSpPr>
        <p:spPr bwMode="auto">
          <a:xfrm>
            <a:off x="4914900" y="3841750"/>
            <a:ext cx="317500" cy="455613"/>
          </a:xfrm>
          <a:custGeom>
            <a:avLst/>
            <a:gdLst>
              <a:gd name="T0" fmla="*/ 0 w 304800"/>
              <a:gd name="T1" fmla="*/ 82395 h 438150"/>
              <a:gd name="T2" fmla="*/ 10335 w 304800"/>
              <a:gd name="T3" fmla="*/ 473772 h 438150"/>
              <a:gd name="T4" fmla="*/ 330729 w 304800"/>
              <a:gd name="T5" fmla="*/ 329580 h 438150"/>
              <a:gd name="T6" fmla="*/ 310058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67" name="任意多边形 16"/>
          <p:cNvSpPr>
            <a:spLocks noChangeArrowheads="1"/>
          </p:cNvSpPr>
          <p:nvPr/>
        </p:nvSpPr>
        <p:spPr bwMode="auto">
          <a:xfrm rot="654099">
            <a:off x="4052888" y="1906588"/>
            <a:ext cx="1146175" cy="1998662"/>
          </a:xfrm>
          <a:custGeom>
            <a:avLst/>
            <a:gdLst>
              <a:gd name="T0" fmla="*/ 257815 w 1103738"/>
              <a:gd name="T1" fmla="*/ 0 h 1923915"/>
              <a:gd name="T2" fmla="*/ 470606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68" name="任意多边形 21"/>
          <p:cNvSpPr>
            <a:spLocks/>
          </p:cNvSpPr>
          <p:nvPr/>
        </p:nvSpPr>
        <p:spPr bwMode="auto">
          <a:xfrm>
            <a:off x="4868863" y="1936750"/>
            <a:ext cx="979487" cy="2057400"/>
          </a:xfrm>
          <a:custGeom>
            <a:avLst/>
            <a:gdLst>
              <a:gd name="T0" fmla="*/ 0 w 945356"/>
              <a:gd name="T1" fmla="*/ 0 h 1993106"/>
              <a:gd name="T2" fmla="*/ 125259 w 945356"/>
              <a:gd name="T3" fmla="*/ 2123768 h 1993106"/>
              <a:gd name="T4" fmla="*/ 1014850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vert="eaVert" lIns="192000" tIns="336000" rIns="0" bIns="0" anchor="ctr"/>
          <a:lstStyle/>
          <a:p>
            <a:endParaRPr lang="zh-CN" altLang="en-US"/>
          </a:p>
        </p:txBody>
      </p:sp>
      <p:sp>
        <p:nvSpPr>
          <p:cNvPr id="45069" name="矩形 41"/>
          <p:cNvSpPr>
            <a:spLocks noChangeArrowheads="1"/>
          </p:cNvSpPr>
          <p:nvPr/>
        </p:nvSpPr>
        <p:spPr bwMode="auto">
          <a:xfrm>
            <a:off x="3859213" y="4660900"/>
            <a:ext cx="1989137"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70" name="任意多边形 45"/>
          <p:cNvSpPr>
            <a:spLocks/>
          </p:cNvSpPr>
          <p:nvPr/>
        </p:nvSpPr>
        <p:spPr bwMode="auto">
          <a:xfrm>
            <a:off x="7037388"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71" name="任意多边形 46"/>
          <p:cNvSpPr>
            <a:spLocks/>
          </p:cNvSpPr>
          <p:nvPr/>
        </p:nvSpPr>
        <p:spPr bwMode="auto">
          <a:xfrm>
            <a:off x="7472363" y="3841750"/>
            <a:ext cx="314325" cy="455613"/>
          </a:xfrm>
          <a:custGeom>
            <a:avLst/>
            <a:gdLst>
              <a:gd name="T0" fmla="*/ 0 w 304800"/>
              <a:gd name="T1" fmla="*/ 82395 h 438150"/>
              <a:gd name="T2" fmla="*/ 10130 w 304800"/>
              <a:gd name="T3" fmla="*/ 473772 h 438150"/>
              <a:gd name="T4" fmla="*/ 324148 w 304800"/>
              <a:gd name="T5" fmla="*/ 329580 h 438150"/>
              <a:gd name="T6" fmla="*/ 303889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72" name="任意多边形 19"/>
          <p:cNvSpPr>
            <a:spLocks noChangeArrowheads="1"/>
          </p:cNvSpPr>
          <p:nvPr/>
        </p:nvSpPr>
        <p:spPr bwMode="auto">
          <a:xfrm rot="654099">
            <a:off x="6610350" y="1906588"/>
            <a:ext cx="1144588" cy="1998662"/>
          </a:xfrm>
          <a:custGeom>
            <a:avLst/>
            <a:gdLst>
              <a:gd name="T0" fmla="*/ 256390 w 1103738"/>
              <a:gd name="T1" fmla="*/ 0 h 1923915"/>
              <a:gd name="T2" fmla="*/ 468007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73" name="任意多边形 22"/>
          <p:cNvSpPr>
            <a:spLocks/>
          </p:cNvSpPr>
          <p:nvPr/>
        </p:nvSpPr>
        <p:spPr bwMode="auto">
          <a:xfrm>
            <a:off x="7424738" y="1936750"/>
            <a:ext cx="981075" cy="2057400"/>
          </a:xfrm>
          <a:custGeom>
            <a:avLst/>
            <a:gdLst>
              <a:gd name="T0" fmla="*/ 0 w 945356"/>
              <a:gd name="T1" fmla="*/ 0 h 1993106"/>
              <a:gd name="T2" fmla="*/ 125665 w 945356"/>
              <a:gd name="T3" fmla="*/ 2123768 h 1993106"/>
              <a:gd name="T4" fmla="*/ 1018144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vert="eaVert" lIns="192000" tIns="336000" rIns="0" bIns="0" anchor="ctr"/>
          <a:lstStyle/>
          <a:p>
            <a:endParaRPr lang="zh-CN" altLang="en-US"/>
          </a:p>
        </p:txBody>
      </p:sp>
      <p:sp>
        <p:nvSpPr>
          <p:cNvPr id="45074" name="矩形 49"/>
          <p:cNvSpPr>
            <a:spLocks noChangeArrowheads="1"/>
          </p:cNvSpPr>
          <p:nvPr/>
        </p:nvSpPr>
        <p:spPr bwMode="auto">
          <a:xfrm>
            <a:off x="6465888" y="4660900"/>
            <a:ext cx="1990725"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75" name="任意多边形 50"/>
          <p:cNvSpPr>
            <a:spLocks/>
          </p:cNvSpPr>
          <p:nvPr/>
        </p:nvSpPr>
        <p:spPr bwMode="auto">
          <a:xfrm>
            <a:off x="9586913" y="3822700"/>
            <a:ext cx="446087" cy="474663"/>
          </a:xfrm>
          <a:custGeom>
            <a:avLst/>
            <a:gdLst>
              <a:gd name="T0" fmla="*/ 10317 w 428625"/>
              <a:gd name="T1" fmla="*/ 0 h 457200"/>
              <a:gd name="T2" fmla="*/ 0 w 428625"/>
              <a:gd name="T3" fmla="*/ 390128 h 457200"/>
              <a:gd name="T4" fmla="*/ 464260 w 428625"/>
              <a:gd name="T5" fmla="*/ 492793 h 457200"/>
              <a:gd name="T6" fmla="*/ 464260 w 428625"/>
              <a:gd name="T7" fmla="*/ 102665 h 457200"/>
              <a:gd name="T8" fmla="*/ 10317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76" name="任意多边形 51"/>
          <p:cNvSpPr>
            <a:spLocks/>
          </p:cNvSpPr>
          <p:nvPr/>
        </p:nvSpPr>
        <p:spPr bwMode="auto">
          <a:xfrm>
            <a:off x="10021888" y="3841750"/>
            <a:ext cx="315912" cy="455613"/>
          </a:xfrm>
          <a:custGeom>
            <a:avLst/>
            <a:gdLst>
              <a:gd name="T0" fmla="*/ 0 w 304800"/>
              <a:gd name="T1" fmla="*/ 82395 h 438150"/>
              <a:gd name="T2" fmla="*/ 10232 w 304800"/>
              <a:gd name="T3" fmla="*/ 473772 h 438150"/>
              <a:gd name="T4" fmla="*/ 327429 w 304800"/>
              <a:gd name="T5" fmla="*/ 329580 h 438150"/>
              <a:gd name="T6" fmla="*/ 306965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45077" name="任意多边形 26"/>
          <p:cNvSpPr>
            <a:spLocks noChangeArrowheads="1"/>
          </p:cNvSpPr>
          <p:nvPr/>
        </p:nvSpPr>
        <p:spPr bwMode="auto">
          <a:xfrm rot="654099">
            <a:off x="9161463" y="1906588"/>
            <a:ext cx="1144587" cy="1998662"/>
          </a:xfrm>
          <a:custGeom>
            <a:avLst/>
            <a:gdLst>
              <a:gd name="T0" fmla="*/ 256389 w 1103738"/>
              <a:gd name="T1" fmla="*/ 0 h 1923915"/>
              <a:gd name="T2" fmla="*/ 468001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78" name="任意多边形 27"/>
          <p:cNvSpPr>
            <a:spLocks/>
          </p:cNvSpPr>
          <p:nvPr/>
        </p:nvSpPr>
        <p:spPr bwMode="auto">
          <a:xfrm>
            <a:off x="9975850" y="1936750"/>
            <a:ext cx="979488" cy="2057400"/>
          </a:xfrm>
          <a:custGeom>
            <a:avLst/>
            <a:gdLst>
              <a:gd name="T0" fmla="*/ 0 w 945356"/>
              <a:gd name="T1" fmla="*/ 0 h 1993106"/>
              <a:gd name="T2" fmla="*/ 125259 w 945356"/>
              <a:gd name="T3" fmla="*/ 2123768 h 1993106"/>
              <a:gd name="T4" fmla="*/ 1014852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 xmlns:a14="http://schemas.microsoft.com/office/drawing/2010/main" w="9525">
                <a:solidFill>
                  <a:srgbClr val="000000"/>
                </a:solidFill>
                <a:round/>
                <a:headEnd/>
                <a:tailEnd/>
              </a14:hiddenLine>
            </a:ext>
          </a:extLst>
        </p:spPr>
        <p:txBody>
          <a:bodyPr vert="eaVert" lIns="192000" tIns="336000" rIns="0" bIns="0" anchor="ctr"/>
          <a:lstStyle/>
          <a:p>
            <a:endParaRPr lang="zh-CN" altLang="en-US"/>
          </a:p>
        </p:txBody>
      </p:sp>
      <p:sp>
        <p:nvSpPr>
          <p:cNvPr id="45079" name="矩形 54"/>
          <p:cNvSpPr>
            <a:spLocks noChangeArrowheads="1"/>
          </p:cNvSpPr>
          <p:nvPr/>
        </p:nvSpPr>
        <p:spPr bwMode="auto">
          <a:xfrm>
            <a:off x="9074150" y="4660900"/>
            <a:ext cx="1992313"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6083" name="Group 3"/>
          <p:cNvGrpSpPr>
            <a:grpSpLocks/>
          </p:cNvGrpSpPr>
          <p:nvPr/>
        </p:nvGrpSpPr>
        <p:grpSpPr bwMode="auto">
          <a:xfrm>
            <a:off x="271463" y="223838"/>
            <a:ext cx="474662" cy="290512"/>
            <a:chOff x="0" y="0"/>
            <a:chExt cx="714375" cy="438150"/>
          </a:xfrm>
        </p:grpSpPr>
        <p:sp>
          <p:nvSpPr>
            <p:cNvPr id="4610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610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6084" name="直角三角形 25"/>
          <p:cNvSpPr>
            <a:spLocks noChangeArrowheads="1"/>
          </p:cNvSpPr>
          <p:nvPr/>
        </p:nvSpPr>
        <p:spPr bwMode="auto">
          <a:xfrm rot="5400000">
            <a:off x="2990057"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85" name="直角三角形 26"/>
          <p:cNvSpPr>
            <a:spLocks noChangeArrowheads="1"/>
          </p:cNvSpPr>
          <p:nvPr/>
        </p:nvSpPr>
        <p:spPr bwMode="auto">
          <a:xfrm rot="16200000" flipH="1">
            <a:off x="13914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86" name="矩形 27"/>
          <p:cNvSpPr>
            <a:spLocks noChangeArrowheads="1"/>
          </p:cNvSpPr>
          <p:nvPr/>
        </p:nvSpPr>
        <p:spPr bwMode="auto">
          <a:xfrm>
            <a:off x="1512888" y="2441575"/>
            <a:ext cx="1530350" cy="3551238"/>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87" name="矩形 28"/>
          <p:cNvSpPr>
            <a:spLocks noChangeArrowheads="1"/>
          </p:cNvSpPr>
          <p:nvPr/>
        </p:nvSpPr>
        <p:spPr bwMode="auto">
          <a:xfrm>
            <a:off x="1390650" y="2746375"/>
            <a:ext cx="1776413"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88" name="TextBox 38"/>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858963" y="1047750"/>
            <a:ext cx="835025" cy="2012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089" name="直角三角形 30"/>
          <p:cNvSpPr>
            <a:spLocks noChangeArrowheads="1"/>
          </p:cNvSpPr>
          <p:nvPr/>
        </p:nvSpPr>
        <p:spPr bwMode="auto">
          <a:xfrm rot="5400000">
            <a:off x="55189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0" name="直角三角形 31"/>
          <p:cNvSpPr>
            <a:spLocks noChangeArrowheads="1"/>
          </p:cNvSpPr>
          <p:nvPr/>
        </p:nvSpPr>
        <p:spPr bwMode="auto">
          <a:xfrm rot="16200000" flipH="1">
            <a:off x="39203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1" name="矩形 42"/>
          <p:cNvSpPr>
            <a:spLocks noChangeArrowheads="1"/>
          </p:cNvSpPr>
          <p:nvPr/>
        </p:nvSpPr>
        <p:spPr bwMode="auto">
          <a:xfrm>
            <a:off x="4043363" y="2441575"/>
            <a:ext cx="1530350" cy="3551238"/>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92" name="矩形 43"/>
          <p:cNvSpPr>
            <a:spLocks noChangeArrowheads="1"/>
          </p:cNvSpPr>
          <p:nvPr/>
        </p:nvSpPr>
        <p:spPr bwMode="auto">
          <a:xfrm>
            <a:off x="3919538" y="2746375"/>
            <a:ext cx="1776412"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93" name="TextBox 3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89438" y="1047750"/>
            <a:ext cx="835025" cy="2012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094" name="直角三角形 55"/>
          <p:cNvSpPr>
            <a:spLocks noChangeArrowheads="1"/>
          </p:cNvSpPr>
          <p:nvPr/>
        </p:nvSpPr>
        <p:spPr bwMode="auto">
          <a:xfrm rot="5400000">
            <a:off x="80462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5" name="直角三角形 56"/>
          <p:cNvSpPr>
            <a:spLocks noChangeArrowheads="1"/>
          </p:cNvSpPr>
          <p:nvPr/>
        </p:nvSpPr>
        <p:spPr bwMode="auto">
          <a:xfrm rot="16200000" flipH="1">
            <a:off x="64476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6" name="矩形 57"/>
          <p:cNvSpPr>
            <a:spLocks noChangeArrowheads="1"/>
          </p:cNvSpPr>
          <p:nvPr/>
        </p:nvSpPr>
        <p:spPr bwMode="auto">
          <a:xfrm>
            <a:off x="6570663" y="2441575"/>
            <a:ext cx="1530350" cy="3551238"/>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97" name="矩形 58"/>
          <p:cNvSpPr>
            <a:spLocks noChangeArrowheads="1"/>
          </p:cNvSpPr>
          <p:nvPr/>
        </p:nvSpPr>
        <p:spPr bwMode="auto">
          <a:xfrm>
            <a:off x="6446838" y="2746375"/>
            <a:ext cx="1776412"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98" name="TextBox 3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918325" y="1047750"/>
            <a:ext cx="835025" cy="2012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099" name="直角三角形 60"/>
          <p:cNvSpPr>
            <a:spLocks noChangeArrowheads="1"/>
          </p:cNvSpPr>
          <p:nvPr/>
        </p:nvSpPr>
        <p:spPr bwMode="auto">
          <a:xfrm rot="5400000">
            <a:off x="105751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100" name="直角三角形 61"/>
          <p:cNvSpPr>
            <a:spLocks noChangeArrowheads="1"/>
          </p:cNvSpPr>
          <p:nvPr/>
        </p:nvSpPr>
        <p:spPr bwMode="auto">
          <a:xfrm rot="16200000" flipH="1">
            <a:off x="8978107"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101" name="矩形 62"/>
          <p:cNvSpPr>
            <a:spLocks noChangeArrowheads="1"/>
          </p:cNvSpPr>
          <p:nvPr/>
        </p:nvSpPr>
        <p:spPr bwMode="auto">
          <a:xfrm>
            <a:off x="9099550" y="2441575"/>
            <a:ext cx="1530350" cy="3551238"/>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102" name="矩形 63"/>
          <p:cNvSpPr>
            <a:spLocks noChangeArrowheads="1"/>
          </p:cNvSpPr>
          <p:nvPr/>
        </p:nvSpPr>
        <p:spPr bwMode="auto">
          <a:xfrm>
            <a:off x="8977313" y="2746375"/>
            <a:ext cx="1774825"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103" name="TextBox 38"/>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9442450" y="1047750"/>
            <a:ext cx="841375" cy="2012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7107" name="Group 3"/>
          <p:cNvGrpSpPr>
            <a:grpSpLocks/>
          </p:cNvGrpSpPr>
          <p:nvPr/>
        </p:nvGrpSpPr>
        <p:grpSpPr bwMode="auto">
          <a:xfrm>
            <a:off x="271463" y="223838"/>
            <a:ext cx="474662" cy="290512"/>
            <a:chOff x="0" y="0"/>
            <a:chExt cx="714375" cy="438150"/>
          </a:xfrm>
        </p:grpSpPr>
        <p:sp>
          <p:nvSpPr>
            <p:cNvPr id="4713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713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7108" name="空心弧 32"/>
          <p:cNvSpPr>
            <a:spLocks noChangeArrowheads="1"/>
          </p:cNvSpPr>
          <p:nvPr/>
        </p:nvSpPr>
        <p:spPr bwMode="auto">
          <a:xfrm>
            <a:off x="925513" y="3043238"/>
            <a:ext cx="3665537" cy="3275012"/>
          </a:xfrm>
          <a:custGeom>
            <a:avLst/>
            <a:gdLst>
              <a:gd name="T0" fmla="*/ 491878 w 3665537"/>
              <a:gd name="T1" fmla="*/ 521198 h 3275012"/>
              <a:gd name="T2" fmla="*/ 1843842 w 3665537"/>
              <a:gd name="T3" fmla="*/ 30 h 3275012"/>
              <a:gd name="T4" fmla="*/ 3190697 w 3665537"/>
              <a:gd name="T5" fmla="*/ 537761 h 3275012"/>
              <a:gd name="T6" fmla="*/ 2655803 w 3665537"/>
              <a:gd name="T7" fmla="*/ 970956 h 3275012"/>
              <a:gd name="T8" fmla="*/ 1839224 w 3665537"/>
              <a:gd name="T9" fmla="*/ 682986 h 3275012"/>
              <a:gd name="T10" fmla="*/ 1020882 w 3665537"/>
              <a:gd name="T11" fmla="*/ 961600 h 3275012"/>
              <a:gd name="T12" fmla="*/ 491878 w 3665537"/>
              <a:gd name="T13" fmla="*/ 521198 h 3275012"/>
              <a:gd name="T14" fmla="*/ 0 60000 65536"/>
              <a:gd name="T15" fmla="*/ 0 60000 65536"/>
              <a:gd name="T16" fmla="*/ 0 60000 65536"/>
              <a:gd name="T17" fmla="*/ 0 60000 65536"/>
              <a:gd name="T18" fmla="*/ 0 60000 65536"/>
              <a:gd name="T19" fmla="*/ 0 60000 65536"/>
              <a:gd name="T20" fmla="*/ 0 60000 65536"/>
              <a:gd name="T21" fmla="*/ 0 w 3665537"/>
              <a:gd name="T22" fmla="*/ 0 h 3275012"/>
              <a:gd name="T23" fmla="*/ 3665537 w 3665537"/>
              <a:gd name="T24" fmla="*/ 3275012 h 32750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65537" h="3275012">
                <a:moveTo>
                  <a:pt x="491878" y="521198"/>
                </a:moveTo>
                <a:cubicBezTo>
                  <a:pt x="841180" y="186262"/>
                  <a:pt x="1331461" y="-2736"/>
                  <a:pt x="1843841" y="30"/>
                </a:cubicBezTo>
                <a:cubicBezTo>
                  <a:pt x="2357277" y="2801"/>
                  <a:pt x="2845868" y="197871"/>
                  <a:pt x="3190697" y="537761"/>
                </a:cubicBezTo>
                <a:lnTo>
                  <a:pt x="2655802" y="970956"/>
                </a:lnTo>
                <a:cubicBezTo>
                  <a:pt x="2440976" y="788140"/>
                  <a:pt x="2146861" y="684419"/>
                  <a:pt x="1839223" y="682986"/>
                </a:cubicBezTo>
                <a:cubicBezTo>
                  <a:pt x="1532605" y="681557"/>
                  <a:pt x="1238001" y="781859"/>
                  <a:pt x="1020882" y="961600"/>
                </a:cubicBezTo>
                <a:lnTo>
                  <a:pt x="491878" y="521198"/>
                </a:ln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endParaRPr lang="en-US" altLang="zh-CN" sz="3200">
              <a:solidFill>
                <a:srgbClr val="FFFFFF"/>
              </a:solidFill>
              <a:latin typeface="微软雅黑" panose="020B0503020204020204" pitchFamily="34" charset="-122"/>
              <a:ea typeface="微软雅黑" panose="020B0503020204020204" pitchFamily="34" charset="-122"/>
            </a:endParaRPr>
          </a:p>
        </p:txBody>
      </p:sp>
      <p:grpSp>
        <p:nvGrpSpPr>
          <p:cNvPr id="47109" name="Group 7"/>
          <p:cNvGrpSpPr>
            <a:grpSpLocks/>
          </p:cNvGrpSpPr>
          <p:nvPr/>
        </p:nvGrpSpPr>
        <p:grpSpPr bwMode="auto">
          <a:xfrm>
            <a:off x="1195388" y="3979863"/>
            <a:ext cx="3178175" cy="2085975"/>
            <a:chOff x="0" y="0"/>
            <a:chExt cx="2382838" cy="1564537"/>
          </a:xfrm>
        </p:grpSpPr>
        <p:sp>
          <p:nvSpPr>
            <p:cNvPr id="47129" name="椭圆 2"/>
            <p:cNvSpPr>
              <a:spLocks/>
            </p:cNvSpPr>
            <p:nvPr/>
          </p:nvSpPr>
          <p:spPr bwMode="auto">
            <a:xfrm>
              <a:off x="974797" y="244086"/>
              <a:ext cx="427293" cy="214320"/>
            </a:xfrm>
            <a:custGeom>
              <a:avLst/>
              <a:gdLst>
                <a:gd name="T0" fmla="*/ 281727 w 648072"/>
                <a:gd name="T1" fmla="*/ 0 h 324036"/>
                <a:gd name="T2" fmla="*/ 140864 w 648072"/>
                <a:gd name="T3" fmla="*/ 141753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 xmlns:a14="http://schemas.microsoft.com/office/drawing/2010/main">
                  <a:solidFill>
                    <a:srgbClr val="FFFFFF"/>
                  </a:solidFill>
                </a14:hiddenFill>
              </a:ext>
            </a:extLst>
          </p:spPr>
          <p:txBody>
            <a:bodyPr anchor="ctr"/>
            <a:lstStyle/>
            <a:p>
              <a:endParaRPr lang="zh-CN" altLang="en-US"/>
            </a:p>
          </p:txBody>
        </p:sp>
        <p:cxnSp>
          <p:nvCxnSpPr>
            <p:cNvPr id="47130" name="直接连接符 35"/>
            <p:cNvCxnSpPr>
              <a:cxnSpLocks noChangeShapeType="1"/>
            </p:cNvCxnSpPr>
            <p:nvPr/>
          </p:nvCxnSpPr>
          <p:spPr bwMode="auto">
            <a:xfrm>
              <a:off x="1189038" y="458407"/>
              <a:ext cx="0" cy="427450"/>
            </a:xfrm>
            <a:prstGeom prst="line">
              <a:avLst/>
            </a:prstGeom>
            <a:noFill/>
            <a:ln w="25400">
              <a:solidFill>
                <a:srgbClr val="D9D9D9"/>
              </a:solidFill>
              <a:prstDash val="sysDash"/>
              <a:round/>
              <a:headEnd/>
              <a:tailEnd type="oval" w="med" len="med"/>
            </a:ln>
            <a:extLst>
              <a:ext uri="{909E8E84-426E-40DD-AFC4-6F175D3DCCD1}">
                <a14:hiddenFill xmlns="" xmlns:a14="http://schemas.microsoft.com/office/drawing/2010/main">
                  <a:noFill/>
                </a14:hiddenFill>
              </a:ext>
            </a:extLst>
          </p:spPr>
        </p:cxnSp>
        <p:sp>
          <p:nvSpPr>
            <p:cNvPr id="47131" name="TextBox 37"/>
            <p:cNvSpPr txBox="1">
              <a:spLocks noChangeArrowheads="1"/>
            </p:cNvSpPr>
            <p:nvPr/>
          </p:nvSpPr>
          <p:spPr bwMode="auto">
            <a:xfrm flipH="1">
              <a:off x="874818" y="0"/>
              <a:ext cx="636773" cy="4631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A</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32" name="TextBox 56"/>
            <p:cNvSpPr txBox="1">
              <a:spLocks noChangeArrowheads="1"/>
            </p:cNvSpPr>
            <p:nvPr/>
          </p:nvSpPr>
          <p:spPr bwMode="auto">
            <a:xfrm>
              <a:off x="0" y="934674"/>
              <a:ext cx="2382838" cy="62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0" name="Group 12"/>
          <p:cNvGrpSpPr>
            <a:grpSpLocks/>
          </p:cNvGrpSpPr>
          <p:nvPr/>
        </p:nvGrpSpPr>
        <p:grpSpPr bwMode="auto">
          <a:xfrm>
            <a:off x="3459163" y="1525588"/>
            <a:ext cx="3176587" cy="2227262"/>
            <a:chOff x="0" y="0"/>
            <a:chExt cx="2382837" cy="1669752"/>
          </a:xfrm>
        </p:grpSpPr>
        <p:grpSp>
          <p:nvGrpSpPr>
            <p:cNvPr id="47124" name="Group 13"/>
            <p:cNvGrpSpPr>
              <a:grpSpLocks/>
            </p:cNvGrpSpPr>
            <p:nvPr/>
          </p:nvGrpSpPr>
          <p:grpSpPr bwMode="auto">
            <a:xfrm>
              <a:off x="877887" y="733425"/>
              <a:ext cx="636588" cy="936327"/>
              <a:chOff x="0" y="0"/>
              <a:chExt cx="636588" cy="936327"/>
            </a:xfrm>
          </p:grpSpPr>
          <p:sp>
            <p:nvSpPr>
              <p:cNvPr id="47126" name="椭圆 2"/>
              <p:cNvSpPr>
                <a:spLocks/>
              </p:cNvSpPr>
              <p:nvPr/>
            </p:nvSpPr>
            <p:spPr bwMode="auto">
              <a:xfrm flipV="1">
                <a:off x="90252" y="441233"/>
                <a:ext cx="427506" cy="213034"/>
              </a:xfrm>
              <a:custGeom>
                <a:avLst/>
                <a:gdLst>
                  <a:gd name="T0" fmla="*/ 282008 w 648072"/>
                  <a:gd name="T1" fmla="*/ 0 h 324036"/>
                  <a:gd name="T2" fmla="*/ 141004 w 648072"/>
                  <a:gd name="T3" fmla="*/ 140057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 xmlns:a14="http://schemas.microsoft.com/office/drawing/2010/main">
                    <a:solidFill>
                      <a:srgbClr val="FFFFFF"/>
                    </a:solidFill>
                  </a14:hiddenFill>
                </a:ext>
              </a:extLst>
            </p:spPr>
            <p:txBody>
              <a:bodyPr anchor="ctr"/>
              <a:lstStyle/>
              <a:p>
                <a:endParaRPr lang="zh-CN" altLang="en-US"/>
              </a:p>
            </p:txBody>
          </p:sp>
          <p:cxnSp>
            <p:nvCxnSpPr>
              <p:cNvPr id="47127" name="直接连接符 45"/>
              <p:cNvCxnSpPr>
                <a:cxnSpLocks noChangeShapeType="1"/>
              </p:cNvCxnSpPr>
              <p:nvPr/>
            </p:nvCxnSpPr>
            <p:spPr bwMode="auto">
              <a:xfrm flipV="1">
                <a:off x="303410" y="-305"/>
                <a:ext cx="0" cy="428447"/>
              </a:xfrm>
              <a:prstGeom prst="line">
                <a:avLst/>
              </a:prstGeom>
              <a:noFill/>
              <a:ln w="25400">
                <a:solidFill>
                  <a:srgbClr val="D9D9D9"/>
                </a:solidFill>
                <a:prstDash val="sysDash"/>
                <a:round/>
                <a:headEnd/>
                <a:tailEnd type="oval" w="med" len="med"/>
              </a:ln>
              <a:extLst>
                <a:ext uri="{909E8E84-426E-40DD-AFC4-6F175D3DCCD1}">
                  <a14:hiddenFill xmlns="" xmlns:a14="http://schemas.microsoft.com/office/drawing/2010/main">
                    <a:noFill/>
                  </a14:hiddenFill>
                </a:ext>
              </a:extLst>
            </p:spPr>
          </p:cxnSp>
          <p:sp>
            <p:nvSpPr>
              <p:cNvPr id="47128" name="TextBox 43"/>
              <p:cNvSpPr txBox="1">
                <a:spLocks noChangeArrowheads="1"/>
              </p:cNvSpPr>
              <p:nvPr/>
            </p:nvSpPr>
            <p:spPr bwMode="auto">
              <a:xfrm flipH="1">
                <a:off x="-251" y="473367"/>
                <a:ext cx="637091" cy="46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B</a:t>
                </a:r>
                <a:endParaRPr lang="zh-CN" altLang="en-US" sz="4200">
                  <a:solidFill>
                    <a:srgbClr val="09405E"/>
                  </a:solidFill>
                  <a:latin typeface="微软雅黑" panose="020B0503020204020204" pitchFamily="34" charset="-122"/>
                  <a:ea typeface="微软雅黑" panose="020B0503020204020204" pitchFamily="34" charset="-122"/>
                </a:endParaRPr>
              </a:p>
            </p:txBody>
          </p:sp>
        </p:grpSp>
        <p:sp>
          <p:nvSpPr>
            <p:cNvPr id="47125" name="TextBox 57"/>
            <p:cNvSpPr txBox="1">
              <a:spLocks noChangeArrowheads="1"/>
            </p:cNvSpPr>
            <p:nvPr/>
          </p:nvSpPr>
          <p:spPr bwMode="auto">
            <a:xfrm>
              <a:off x="0" y="0"/>
              <a:ext cx="2382837" cy="6295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1" name="Group 18"/>
          <p:cNvGrpSpPr>
            <a:grpSpLocks/>
          </p:cNvGrpSpPr>
          <p:nvPr/>
        </p:nvGrpSpPr>
        <p:grpSpPr bwMode="auto">
          <a:xfrm>
            <a:off x="5695950" y="3979863"/>
            <a:ext cx="3179763" cy="2085975"/>
            <a:chOff x="0" y="0"/>
            <a:chExt cx="2384425" cy="1564537"/>
          </a:xfrm>
        </p:grpSpPr>
        <p:sp>
          <p:nvSpPr>
            <p:cNvPr id="47120" name="椭圆 2"/>
            <p:cNvSpPr>
              <a:spLocks/>
            </p:cNvSpPr>
            <p:nvPr/>
          </p:nvSpPr>
          <p:spPr bwMode="auto">
            <a:xfrm>
              <a:off x="977341" y="244086"/>
              <a:ext cx="429744" cy="214320"/>
            </a:xfrm>
            <a:custGeom>
              <a:avLst/>
              <a:gdLst>
                <a:gd name="T0" fmla="*/ 284968 w 648072"/>
                <a:gd name="T1" fmla="*/ 0 h 324036"/>
                <a:gd name="T2" fmla="*/ 142484 w 648072"/>
                <a:gd name="T3" fmla="*/ 141753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 xmlns:a14="http://schemas.microsoft.com/office/drawing/2010/main">
                  <a:solidFill>
                    <a:srgbClr val="FFFFFF"/>
                  </a:solidFill>
                </a14:hiddenFill>
              </a:ext>
            </a:extLst>
          </p:spPr>
          <p:txBody>
            <a:bodyPr anchor="ctr"/>
            <a:lstStyle/>
            <a:p>
              <a:endParaRPr lang="zh-CN" altLang="en-US"/>
            </a:p>
          </p:txBody>
        </p:sp>
        <p:cxnSp>
          <p:nvCxnSpPr>
            <p:cNvPr id="47121" name="直接连接符 49"/>
            <p:cNvCxnSpPr>
              <a:cxnSpLocks noChangeShapeType="1"/>
            </p:cNvCxnSpPr>
            <p:nvPr/>
          </p:nvCxnSpPr>
          <p:spPr bwMode="auto">
            <a:xfrm>
              <a:off x="1192808" y="458407"/>
              <a:ext cx="0" cy="427450"/>
            </a:xfrm>
            <a:prstGeom prst="line">
              <a:avLst/>
            </a:prstGeom>
            <a:noFill/>
            <a:ln w="25400">
              <a:solidFill>
                <a:srgbClr val="D9D9D9"/>
              </a:solidFill>
              <a:prstDash val="sysDash"/>
              <a:round/>
              <a:headEnd/>
              <a:tailEnd type="oval" w="med" len="med"/>
            </a:ln>
            <a:extLst>
              <a:ext uri="{909E8E84-426E-40DD-AFC4-6F175D3DCCD1}">
                <a14:hiddenFill xmlns="" xmlns:a14="http://schemas.microsoft.com/office/drawing/2010/main">
                  <a:noFill/>
                </a14:hiddenFill>
              </a:ext>
            </a:extLst>
          </p:spPr>
        </p:cxnSp>
        <p:sp>
          <p:nvSpPr>
            <p:cNvPr id="47122" name="TextBox 49"/>
            <p:cNvSpPr txBox="1">
              <a:spLocks noChangeArrowheads="1"/>
            </p:cNvSpPr>
            <p:nvPr/>
          </p:nvSpPr>
          <p:spPr bwMode="auto">
            <a:xfrm flipH="1">
              <a:off x="879726" y="0"/>
              <a:ext cx="636878" cy="4631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C</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23" name="TextBox 58"/>
            <p:cNvSpPr txBox="1">
              <a:spLocks noChangeArrowheads="1"/>
            </p:cNvSpPr>
            <p:nvPr/>
          </p:nvSpPr>
          <p:spPr bwMode="auto">
            <a:xfrm>
              <a:off x="0" y="934674"/>
              <a:ext cx="2384425" cy="62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2" name="Group 23"/>
          <p:cNvGrpSpPr>
            <a:grpSpLocks/>
          </p:cNvGrpSpPr>
          <p:nvPr/>
        </p:nvGrpSpPr>
        <p:grpSpPr bwMode="auto">
          <a:xfrm>
            <a:off x="7950200" y="1525588"/>
            <a:ext cx="3176588" cy="2227262"/>
            <a:chOff x="0" y="0"/>
            <a:chExt cx="2382837" cy="1669752"/>
          </a:xfrm>
        </p:grpSpPr>
        <p:sp>
          <p:nvSpPr>
            <p:cNvPr id="47116" name="椭圆 2"/>
            <p:cNvSpPr>
              <a:spLocks/>
            </p:cNvSpPr>
            <p:nvPr/>
          </p:nvSpPr>
          <p:spPr bwMode="auto">
            <a:xfrm flipV="1">
              <a:off x="977666" y="1174658"/>
              <a:ext cx="427505" cy="213034"/>
            </a:xfrm>
            <a:custGeom>
              <a:avLst/>
              <a:gdLst>
                <a:gd name="T0" fmla="*/ 282007 w 648072"/>
                <a:gd name="T1" fmla="*/ 0 h 324036"/>
                <a:gd name="T2" fmla="*/ 141004 w 648072"/>
                <a:gd name="T3" fmla="*/ 140057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 xmlns:a14="http://schemas.microsoft.com/office/drawing/2010/main">
                  <a:solidFill>
                    <a:srgbClr val="FFFFFF"/>
                  </a:solidFill>
                </a14:hiddenFill>
              </a:ext>
            </a:extLst>
          </p:spPr>
          <p:txBody>
            <a:bodyPr anchor="ctr"/>
            <a:lstStyle/>
            <a:p>
              <a:endParaRPr lang="zh-CN" altLang="en-US"/>
            </a:p>
          </p:txBody>
        </p:sp>
        <p:cxnSp>
          <p:nvCxnSpPr>
            <p:cNvPr id="47117" name="直接连接符 54"/>
            <p:cNvCxnSpPr>
              <a:cxnSpLocks noChangeShapeType="1"/>
            </p:cNvCxnSpPr>
            <p:nvPr/>
          </p:nvCxnSpPr>
          <p:spPr bwMode="auto">
            <a:xfrm flipV="1">
              <a:off x="1192014" y="733120"/>
              <a:ext cx="0" cy="428447"/>
            </a:xfrm>
            <a:prstGeom prst="line">
              <a:avLst/>
            </a:prstGeom>
            <a:noFill/>
            <a:ln w="25400">
              <a:solidFill>
                <a:srgbClr val="D9D9D9"/>
              </a:solidFill>
              <a:prstDash val="sysDash"/>
              <a:round/>
              <a:headEnd/>
              <a:tailEnd type="oval" w="med" len="med"/>
            </a:ln>
            <a:extLst>
              <a:ext uri="{909E8E84-426E-40DD-AFC4-6F175D3DCCD1}">
                <a14:hiddenFill xmlns="" xmlns:a14="http://schemas.microsoft.com/office/drawing/2010/main">
                  <a:noFill/>
                </a14:hiddenFill>
              </a:ext>
            </a:extLst>
          </p:spPr>
        </p:cxnSp>
        <p:sp>
          <p:nvSpPr>
            <p:cNvPr id="47118" name="TextBox 55"/>
            <p:cNvSpPr txBox="1">
              <a:spLocks noChangeArrowheads="1"/>
            </p:cNvSpPr>
            <p:nvPr/>
          </p:nvSpPr>
          <p:spPr bwMode="auto">
            <a:xfrm flipH="1">
              <a:off x="875255" y="1206792"/>
              <a:ext cx="635899" cy="46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D</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19" name="TextBox 59"/>
            <p:cNvSpPr txBox="1">
              <a:spLocks noChangeArrowheads="1"/>
            </p:cNvSpPr>
            <p:nvPr/>
          </p:nvSpPr>
          <p:spPr bwMode="auto">
            <a:xfrm>
              <a:off x="0" y="0"/>
              <a:ext cx="2382837" cy="6295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sp>
        <p:nvSpPr>
          <p:cNvPr id="47113" name="椭圆 3"/>
          <p:cNvSpPr>
            <a:spLocks noChangeArrowheads="1"/>
          </p:cNvSpPr>
          <p:nvPr/>
        </p:nvSpPr>
        <p:spPr bwMode="auto">
          <a:xfrm>
            <a:off x="3633788" y="3627438"/>
            <a:ext cx="2755900" cy="1016000"/>
          </a:xfrm>
          <a:custGeom>
            <a:avLst/>
            <a:gdLst>
              <a:gd name="T0" fmla="*/ 4207057 w 2237755"/>
              <a:gd name="T1" fmla="*/ 1850 h 923678"/>
              <a:gd name="T2" fmla="*/ 5147738 w 2237755"/>
              <a:gd name="T3" fmla="*/ 574231 h 923678"/>
              <a:gd name="T4" fmla="*/ 2592959 w 2237755"/>
              <a:gd name="T5" fmla="*/ 1352109 h 923678"/>
              <a:gd name="T6" fmla="*/ 0 w 2237755"/>
              <a:gd name="T7" fmla="*/ 581887 h 923678"/>
              <a:gd name="T8" fmla="*/ 992156 w 2237755"/>
              <a:gd name="T9" fmla="*/ 0 h 923678"/>
              <a:gd name="T10" fmla="*/ 2583294 w 2237755"/>
              <a:gd name="T11" fmla="*/ 442666 h 923678"/>
              <a:gd name="T12" fmla="*/ 4207057 w 2237755"/>
              <a:gd name="T13" fmla="*/ 1850 h 923678"/>
              <a:gd name="T14" fmla="*/ 0 60000 65536"/>
              <a:gd name="T15" fmla="*/ 0 60000 65536"/>
              <a:gd name="T16" fmla="*/ 0 60000 65536"/>
              <a:gd name="T17" fmla="*/ 0 60000 65536"/>
              <a:gd name="T18" fmla="*/ 0 60000 65536"/>
              <a:gd name="T19" fmla="*/ 0 60000 65536"/>
              <a:gd name="T20" fmla="*/ 0 60000 65536"/>
              <a:gd name="T21" fmla="*/ 0 w 2237755"/>
              <a:gd name="T22" fmla="*/ 0 h 923678"/>
              <a:gd name="T23" fmla="*/ 2237755 w 2237755"/>
              <a:gd name="T24" fmla="*/ 923678 h 9236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240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p>
        </p:txBody>
      </p:sp>
      <p:sp>
        <p:nvSpPr>
          <p:cNvPr id="47114" name="空心弧 68"/>
          <p:cNvSpPr>
            <a:spLocks noChangeArrowheads="1"/>
          </p:cNvSpPr>
          <p:nvPr/>
        </p:nvSpPr>
        <p:spPr bwMode="auto">
          <a:xfrm>
            <a:off x="5437188" y="3043238"/>
            <a:ext cx="3668712" cy="3275012"/>
          </a:xfrm>
          <a:custGeom>
            <a:avLst/>
            <a:gdLst>
              <a:gd name="T0" fmla="*/ 492844 w 3668712"/>
              <a:gd name="T1" fmla="*/ 520681 h 3275012"/>
              <a:gd name="T2" fmla="*/ 1845428 w 3668712"/>
              <a:gd name="T3" fmla="*/ 30 h 3275012"/>
              <a:gd name="T4" fmla="*/ 3192928 w 3668712"/>
              <a:gd name="T5" fmla="*/ 537239 h 3275012"/>
              <a:gd name="T6" fmla="*/ 2657970 w 3668712"/>
              <a:gd name="T7" fmla="*/ 970485 h 3275012"/>
              <a:gd name="T8" fmla="*/ 1840810 w 3668712"/>
              <a:gd name="T9" fmla="*/ 682986 h 3275012"/>
              <a:gd name="T10" fmla="*/ 1021911 w 3668712"/>
              <a:gd name="T11" fmla="*/ 961136 h 3275012"/>
              <a:gd name="T12" fmla="*/ 492844 w 3668712"/>
              <a:gd name="T13" fmla="*/ 520681 h 3275012"/>
              <a:gd name="T14" fmla="*/ 0 60000 65536"/>
              <a:gd name="T15" fmla="*/ 0 60000 65536"/>
              <a:gd name="T16" fmla="*/ 0 60000 65536"/>
              <a:gd name="T17" fmla="*/ 0 60000 65536"/>
              <a:gd name="T18" fmla="*/ 0 60000 65536"/>
              <a:gd name="T19" fmla="*/ 0 60000 65536"/>
              <a:gd name="T20" fmla="*/ 0 60000 65536"/>
              <a:gd name="T21" fmla="*/ 0 w 3668712"/>
              <a:gd name="T22" fmla="*/ 0 h 3275012"/>
              <a:gd name="T23" fmla="*/ 3668712 w 3668712"/>
              <a:gd name="T24" fmla="*/ 3275012 h 32750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68712" h="3275012">
                <a:moveTo>
                  <a:pt x="492844" y="520681"/>
                </a:moveTo>
                <a:cubicBezTo>
                  <a:pt x="842421" y="186062"/>
                  <a:pt x="1332883" y="-2732"/>
                  <a:pt x="1845428" y="30"/>
                </a:cubicBezTo>
                <a:cubicBezTo>
                  <a:pt x="2359037" y="2798"/>
                  <a:pt x="2847820" y="197661"/>
                  <a:pt x="3192929" y="537239"/>
                </a:cubicBezTo>
                <a:lnTo>
                  <a:pt x="2657971" y="970485"/>
                </a:lnTo>
                <a:cubicBezTo>
                  <a:pt x="2442886" y="787954"/>
                  <a:pt x="2148601" y="684416"/>
                  <a:pt x="1840810" y="682986"/>
                </a:cubicBezTo>
                <a:cubicBezTo>
                  <a:pt x="1534047" y="681560"/>
                  <a:pt x="1239282" y="781681"/>
                  <a:pt x="1021911" y="961136"/>
                </a:cubicBezTo>
                <a:lnTo>
                  <a:pt x="492844" y="520681"/>
                </a:ln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0" rIns="0" b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endParaRPr lang="en-US" altLang="zh-CN" sz="3200">
              <a:solidFill>
                <a:srgbClr val="FFFFFF"/>
              </a:solidFill>
              <a:latin typeface="微软雅黑" panose="020B0503020204020204" pitchFamily="34" charset="-122"/>
              <a:ea typeface="微软雅黑" panose="020B0503020204020204" pitchFamily="34" charset="-122"/>
            </a:endParaRPr>
          </a:p>
        </p:txBody>
      </p:sp>
      <p:sp>
        <p:nvSpPr>
          <p:cNvPr id="47115" name="椭圆 3"/>
          <p:cNvSpPr>
            <a:spLocks noChangeArrowheads="1"/>
          </p:cNvSpPr>
          <p:nvPr/>
        </p:nvSpPr>
        <p:spPr bwMode="auto">
          <a:xfrm>
            <a:off x="8161338" y="3640138"/>
            <a:ext cx="2754312" cy="1016000"/>
          </a:xfrm>
          <a:custGeom>
            <a:avLst/>
            <a:gdLst>
              <a:gd name="T0" fmla="*/ 4197368 w 2237755"/>
              <a:gd name="T1" fmla="*/ 1850 h 923678"/>
              <a:gd name="T2" fmla="*/ 5135883 w 2237755"/>
              <a:gd name="T3" fmla="*/ 574231 h 923678"/>
              <a:gd name="T4" fmla="*/ 2586987 w 2237755"/>
              <a:gd name="T5" fmla="*/ 1352109 h 923678"/>
              <a:gd name="T6" fmla="*/ 0 w 2237755"/>
              <a:gd name="T7" fmla="*/ 581887 h 923678"/>
              <a:gd name="T8" fmla="*/ 989872 w 2237755"/>
              <a:gd name="T9" fmla="*/ 0 h 923678"/>
              <a:gd name="T10" fmla="*/ 2577346 w 2237755"/>
              <a:gd name="T11" fmla="*/ 442666 h 923678"/>
              <a:gd name="T12" fmla="*/ 4197368 w 2237755"/>
              <a:gd name="T13" fmla="*/ 1850 h 923678"/>
              <a:gd name="T14" fmla="*/ 0 60000 65536"/>
              <a:gd name="T15" fmla="*/ 0 60000 65536"/>
              <a:gd name="T16" fmla="*/ 0 60000 65536"/>
              <a:gd name="T17" fmla="*/ 0 60000 65536"/>
              <a:gd name="T18" fmla="*/ 0 60000 65536"/>
              <a:gd name="T19" fmla="*/ 0 60000 65536"/>
              <a:gd name="T20" fmla="*/ 0 60000 65536"/>
              <a:gd name="T21" fmla="*/ 0 w 2237755"/>
              <a:gd name="T22" fmla="*/ 0 h 923678"/>
              <a:gd name="T23" fmla="*/ 2237755 w 2237755"/>
              <a:gd name="T24" fmla="*/ 923678 h 9236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240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9155" name="Group 3"/>
          <p:cNvGrpSpPr>
            <a:grpSpLocks/>
          </p:cNvGrpSpPr>
          <p:nvPr/>
        </p:nvGrpSpPr>
        <p:grpSpPr bwMode="auto">
          <a:xfrm>
            <a:off x="271463" y="223838"/>
            <a:ext cx="474662" cy="290512"/>
            <a:chOff x="0" y="0"/>
            <a:chExt cx="714375" cy="438150"/>
          </a:xfrm>
        </p:grpSpPr>
        <p:sp>
          <p:nvSpPr>
            <p:cNvPr id="4916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916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9156" name="任意多边形 30"/>
          <p:cNvSpPr>
            <a:spLocks noChangeArrowheads="1"/>
          </p:cNvSpPr>
          <p:nvPr/>
        </p:nvSpPr>
        <p:spPr bwMode="auto">
          <a:xfrm>
            <a:off x="2239963" y="3395663"/>
            <a:ext cx="3554412" cy="2565400"/>
          </a:xfrm>
          <a:custGeom>
            <a:avLst/>
            <a:gdLst>
              <a:gd name="T0" fmla="*/ 2888952 w 2665437"/>
              <a:gd name="T1" fmla="*/ 315 h 1924266"/>
              <a:gd name="T2" fmla="*/ 5765459 w 2665437"/>
              <a:gd name="T3" fmla="*/ 1045564 h 1924266"/>
              <a:gd name="T4" fmla="*/ 8428804 w 2665437"/>
              <a:gd name="T5" fmla="*/ 2764632 h 1924266"/>
              <a:gd name="T6" fmla="*/ 8294874 w 2665437"/>
              <a:gd name="T7" fmla="*/ 4528197 h 1924266"/>
              <a:gd name="T8" fmla="*/ 5328858 w 2665437"/>
              <a:gd name="T9" fmla="*/ 5553786 h 1924266"/>
              <a:gd name="T10" fmla="*/ 816098 w 2665437"/>
              <a:gd name="T11" fmla="*/ 5117623 h 1924266"/>
              <a:gd name="T12" fmla="*/ 1252696 w 2665437"/>
              <a:gd name="T13" fmla="*/ 609405 h 1924266"/>
              <a:gd name="T14" fmla="*/ 2888952 w 2665437"/>
              <a:gd name="T15" fmla="*/ 315 h 1924266"/>
              <a:gd name="T16" fmla="*/ 0 60000 65536"/>
              <a:gd name="T17" fmla="*/ 0 60000 65536"/>
              <a:gd name="T18" fmla="*/ 0 60000 65536"/>
              <a:gd name="T19" fmla="*/ 0 60000 65536"/>
              <a:gd name="T20" fmla="*/ 0 60000 65536"/>
              <a:gd name="T21" fmla="*/ 0 60000 65536"/>
              <a:gd name="T22" fmla="*/ 0 60000 65536"/>
              <a:gd name="T23" fmla="*/ 0 60000 65536"/>
              <a:gd name="T24" fmla="*/ 0 w 2665437"/>
              <a:gd name="T25" fmla="*/ 0 h 1924266"/>
              <a:gd name="T26" fmla="*/ 2665437 w 2665437"/>
              <a:gd name="T27" fmla="*/ 1924266 h 1924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5437" h="1924266">
                <a:moveTo>
                  <a:pt x="913572" y="100"/>
                </a:moveTo>
                <a:cubicBezTo>
                  <a:pt x="1214085" y="-4346"/>
                  <a:pt x="1529205" y="141180"/>
                  <a:pt x="1823209" y="330972"/>
                </a:cubicBezTo>
                <a:cubicBezTo>
                  <a:pt x="2159771" y="548238"/>
                  <a:pt x="2412643" y="730544"/>
                  <a:pt x="2665437" y="875140"/>
                </a:cubicBezTo>
                <a:lnTo>
                  <a:pt x="2623085" y="1433394"/>
                </a:lnTo>
                <a:cubicBezTo>
                  <a:pt x="2327741" y="1540244"/>
                  <a:pt x="2039269" y="1668869"/>
                  <a:pt x="1685143" y="1758041"/>
                </a:cubicBezTo>
                <a:cubicBezTo>
                  <a:pt x="1102857" y="1931751"/>
                  <a:pt x="678018" y="2073614"/>
                  <a:pt x="258074" y="1619975"/>
                </a:cubicBezTo>
                <a:cubicBezTo>
                  <a:pt x="-161870" y="1166337"/>
                  <a:pt x="-36060" y="548855"/>
                  <a:pt x="396140" y="192906"/>
                </a:cubicBezTo>
                <a:cubicBezTo>
                  <a:pt x="558215" y="59426"/>
                  <a:pt x="733265" y="2768"/>
                  <a:pt x="913572" y="100"/>
                </a:cubicBez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tIns="0" rIns="1056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7" name="任意多边形 31"/>
          <p:cNvSpPr>
            <a:spLocks noChangeArrowheads="1"/>
          </p:cNvSpPr>
          <p:nvPr/>
        </p:nvSpPr>
        <p:spPr bwMode="auto">
          <a:xfrm>
            <a:off x="6035675" y="3316288"/>
            <a:ext cx="3568700" cy="2570162"/>
          </a:xfrm>
          <a:custGeom>
            <a:avLst/>
            <a:gdLst>
              <a:gd name="T0" fmla="*/ 5572144 w 2676183"/>
              <a:gd name="T1" fmla="*/ 37 h 1927383"/>
              <a:gd name="T2" fmla="*/ 7240533 w 2676183"/>
              <a:gd name="T3" fmla="*/ 615612 h 1927383"/>
              <a:gd name="T4" fmla="*/ 7645524 w 2676183"/>
              <a:gd name="T5" fmla="*/ 5131036 h 1927383"/>
              <a:gd name="T6" fmla="*/ 3130031 w 2676183"/>
              <a:gd name="T7" fmla="*/ 5536017 h 1927383"/>
              <a:gd name="T8" fmla="*/ 194656 w 2676183"/>
              <a:gd name="T9" fmla="*/ 4337199 h 1927383"/>
              <a:gd name="T10" fmla="*/ 0 w 2676183"/>
              <a:gd name="T11" fmla="*/ 2577630 h 1927383"/>
              <a:gd name="T12" fmla="*/ 2725042 w 2676183"/>
              <a:gd name="T13" fmla="*/ 1020596 h 1927383"/>
              <a:gd name="T14" fmla="*/ 5572144 w 2676183"/>
              <a:gd name="T15" fmla="*/ 37 h 1927383"/>
              <a:gd name="T16" fmla="*/ 0 60000 65536"/>
              <a:gd name="T17" fmla="*/ 0 60000 65536"/>
              <a:gd name="T18" fmla="*/ 0 60000 65536"/>
              <a:gd name="T19" fmla="*/ 0 60000 65536"/>
              <a:gd name="T20" fmla="*/ 0 60000 65536"/>
              <a:gd name="T21" fmla="*/ 0 60000 65536"/>
              <a:gd name="T22" fmla="*/ 0 60000 65536"/>
              <a:gd name="T23" fmla="*/ 0 60000 65536"/>
              <a:gd name="T24" fmla="*/ 0 w 2676183"/>
              <a:gd name="T25" fmla="*/ 0 h 1927383"/>
              <a:gd name="T26" fmla="*/ 2676183 w 2676183"/>
              <a:gd name="T27" fmla="*/ 1927383 h 19273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76183" h="1927383">
                <a:moveTo>
                  <a:pt x="1762160" y="12"/>
                </a:moveTo>
                <a:cubicBezTo>
                  <a:pt x="1932165" y="960"/>
                  <a:pt x="2103571" y="56610"/>
                  <a:pt x="2289779" y="194687"/>
                </a:cubicBezTo>
                <a:cubicBezTo>
                  <a:pt x="2786334" y="562893"/>
                  <a:pt x="2776819" y="1192990"/>
                  <a:pt x="2417855" y="1622688"/>
                </a:cubicBezTo>
                <a:cubicBezTo>
                  <a:pt x="2058891" y="2052387"/>
                  <a:pt x="1508282" y="1962255"/>
                  <a:pt x="989855" y="1750763"/>
                </a:cubicBezTo>
                <a:cubicBezTo>
                  <a:pt x="618934" y="1599447"/>
                  <a:pt x="336724" y="1467020"/>
                  <a:pt x="61559" y="1371638"/>
                </a:cubicBezTo>
                <a:lnTo>
                  <a:pt x="0" y="815175"/>
                </a:lnTo>
                <a:cubicBezTo>
                  <a:pt x="270507" y="655577"/>
                  <a:pt x="530235" y="475851"/>
                  <a:pt x="861779" y="322763"/>
                </a:cubicBezTo>
                <a:cubicBezTo>
                  <a:pt x="1199371" y="148800"/>
                  <a:pt x="1478819" y="-1569"/>
                  <a:pt x="1762160" y="12"/>
                </a:cubicBezTo>
                <a:close/>
              </a:path>
            </a:pathLst>
          </a:cu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1488000" t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8" name="任意多边形 42"/>
          <p:cNvSpPr>
            <a:spLocks noChangeArrowheads="1"/>
          </p:cNvSpPr>
          <p:nvPr/>
        </p:nvSpPr>
        <p:spPr bwMode="auto">
          <a:xfrm>
            <a:off x="5618163" y="1706563"/>
            <a:ext cx="2879725" cy="3346450"/>
          </a:xfrm>
          <a:custGeom>
            <a:avLst/>
            <a:gdLst>
              <a:gd name="T0" fmla="*/ 3683862 w 2158938"/>
              <a:gd name="T1" fmla="*/ 2846 h 2510011"/>
              <a:gd name="T2" fmla="*/ 6776232 w 2158938"/>
              <a:gd name="T3" fmla="*/ 2611347 h 2510011"/>
              <a:gd name="T4" fmla="*/ 4269900 w 2158938"/>
              <a:gd name="T5" fmla="*/ 6387988 h 2510011"/>
              <a:gd name="T6" fmla="*/ 1497456 w 2158938"/>
              <a:gd name="T7" fmla="*/ 7930682 h 2510011"/>
              <a:gd name="T8" fmla="*/ 0 w 2158938"/>
              <a:gd name="T9" fmla="*/ 6984585 h 2510011"/>
              <a:gd name="T10" fmla="*/ 486222 w 2158938"/>
              <a:gd name="T11" fmla="*/ 3886321 h 2510011"/>
              <a:gd name="T12" fmla="*/ 2992554 w 2158938"/>
              <a:gd name="T13" fmla="*/ 109680 h 2510011"/>
              <a:gd name="T14" fmla="*/ 3683862 w 2158938"/>
              <a:gd name="T15" fmla="*/ 2846 h 2510011"/>
              <a:gd name="T16" fmla="*/ 0 60000 65536"/>
              <a:gd name="T17" fmla="*/ 0 60000 65536"/>
              <a:gd name="T18" fmla="*/ 0 60000 65536"/>
              <a:gd name="T19" fmla="*/ 0 60000 65536"/>
              <a:gd name="T20" fmla="*/ 0 60000 65536"/>
              <a:gd name="T21" fmla="*/ 0 60000 65536"/>
              <a:gd name="T22" fmla="*/ 0 60000 65536"/>
              <a:gd name="T23" fmla="*/ 0 60000 65536"/>
              <a:gd name="T24" fmla="*/ 0 w 2158938"/>
              <a:gd name="T25" fmla="*/ 0 h 2510011"/>
              <a:gd name="T26" fmla="*/ 2158938 w 2158938"/>
              <a:gd name="T27" fmla="*/ 2510011 h 25100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58938" h="2510011">
                <a:moveTo>
                  <a:pt x="1163751" y="901"/>
                </a:moveTo>
                <a:cubicBezTo>
                  <a:pt x="1658728" y="-20620"/>
                  <a:pt x="2043145" y="346356"/>
                  <a:pt x="2140646" y="826475"/>
                </a:cubicBezTo>
                <a:cubicBezTo>
                  <a:pt x="2252075" y="1375182"/>
                  <a:pt x="1837823" y="1748931"/>
                  <a:pt x="1348883" y="2021758"/>
                </a:cubicBezTo>
                <a:cubicBezTo>
                  <a:pt x="999061" y="2216957"/>
                  <a:pt x="719391" y="2354668"/>
                  <a:pt x="473054" y="2510011"/>
                </a:cubicBezTo>
                <a:lnTo>
                  <a:pt x="0" y="2210577"/>
                </a:lnTo>
                <a:cubicBezTo>
                  <a:pt x="44284" y="1899635"/>
                  <a:pt x="66115" y="1584542"/>
                  <a:pt x="153600" y="1229996"/>
                </a:cubicBezTo>
                <a:cubicBezTo>
                  <a:pt x="273534" y="634304"/>
                  <a:pt x="347686" y="192587"/>
                  <a:pt x="945363" y="34713"/>
                </a:cubicBezTo>
                <a:cubicBezTo>
                  <a:pt x="1020072" y="14979"/>
                  <a:pt x="1093040" y="3976"/>
                  <a:pt x="1163751" y="901"/>
                </a:cubicBez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672000" tIns="0" rIns="48000" bIns="768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9" name="任意多边形 43"/>
          <p:cNvSpPr>
            <a:spLocks noChangeArrowheads="1"/>
          </p:cNvSpPr>
          <p:nvPr/>
        </p:nvSpPr>
        <p:spPr bwMode="auto">
          <a:xfrm>
            <a:off x="3602038" y="1487488"/>
            <a:ext cx="2638425" cy="3459162"/>
          </a:xfrm>
          <a:custGeom>
            <a:avLst/>
            <a:gdLst>
              <a:gd name="T0" fmla="*/ 3152481 w 1979758"/>
              <a:gd name="T1" fmla="*/ 1683 h 2593844"/>
              <a:gd name="T2" fmla="*/ 4108178 w 1979758"/>
              <a:gd name="T3" fmla="*/ 163329 h 2593844"/>
              <a:gd name="T4" fmla="*/ 6218783 w 1979758"/>
              <a:gd name="T5" fmla="*/ 4174219 h 2593844"/>
              <a:gd name="T6" fmla="*/ 6245145 w 1979758"/>
              <a:gd name="T7" fmla="*/ 7345807 h 2593844"/>
              <a:gd name="T8" fmla="*/ 4700597 w 1979758"/>
              <a:gd name="T9" fmla="*/ 8204499 h 2593844"/>
              <a:gd name="T10" fmla="*/ 2218754 w 1979758"/>
              <a:gd name="T11" fmla="*/ 6290551 h 2593844"/>
              <a:gd name="T12" fmla="*/ 108146 w 1979758"/>
              <a:gd name="T13" fmla="*/ 2279661 h 2593844"/>
              <a:gd name="T14" fmla="*/ 3152481 w 1979758"/>
              <a:gd name="T15" fmla="*/ 1683 h 2593844"/>
              <a:gd name="T16" fmla="*/ 0 60000 65536"/>
              <a:gd name="T17" fmla="*/ 0 60000 65536"/>
              <a:gd name="T18" fmla="*/ 0 60000 65536"/>
              <a:gd name="T19" fmla="*/ 0 60000 65536"/>
              <a:gd name="T20" fmla="*/ 0 60000 65536"/>
              <a:gd name="T21" fmla="*/ 0 60000 65536"/>
              <a:gd name="T22" fmla="*/ 0 60000 65536"/>
              <a:gd name="T23" fmla="*/ 0 60000 65536"/>
              <a:gd name="T24" fmla="*/ 0 w 1979758"/>
              <a:gd name="T25" fmla="*/ 0 h 2593844"/>
              <a:gd name="T26" fmla="*/ 1979758 w 1979758"/>
              <a:gd name="T27" fmla="*/ 2593844 h 25938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9758" h="2593844">
                <a:moveTo>
                  <a:pt x="999359" y="532"/>
                </a:moveTo>
                <a:cubicBezTo>
                  <a:pt x="1099967" y="3663"/>
                  <a:pt x="1202025" y="20623"/>
                  <a:pt x="1302322" y="51636"/>
                </a:cubicBezTo>
                <a:cubicBezTo>
                  <a:pt x="1837242" y="217034"/>
                  <a:pt x="1966511" y="759789"/>
                  <a:pt x="1971400" y="1319675"/>
                </a:cubicBezTo>
                <a:cubicBezTo>
                  <a:pt x="1974898" y="1720257"/>
                  <a:pt x="1961599" y="2031710"/>
                  <a:pt x="1979758" y="2322370"/>
                </a:cubicBezTo>
                <a:lnTo>
                  <a:pt x="1490124" y="2593844"/>
                </a:lnTo>
                <a:cubicBezTo>
                  <a:pt x="1238521" y="2405851"/>
                  <a:pt x="972506" y="2235568"/>
                  <a:pt x="703361" y="1988752"/>
                </a:cubicBezTo>
                <a:cubicBezTo>
                  <a:pt x="238182" y="1597803"/>
                  <a:pt x="-113848" y="1320878"/>
                  <a:pt x="34283" y="720713"/>
                </a:cubicBezTo>
                <a:cubicBezTo>
                  <a:pt x="154640" y="233079"/>
                  <a:pt x="563390" y="-13035"/>
                  <a:pt x="999359" y="532"/>
                </a:cubicBezTo>
                <a:close/>
              </a:path>
            </a:pathLst>
          </a:cu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144000" tIns="0" rIns="144000" bIns="384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60" name="椭圆 44"/>
          <p:cNvSpPr>
            <a:spLocks noChangeArrowheads="1"/>
          </p:cNvSpPr>
          <p:nvPr/>
        </p:nvSpPr>
        <p:spPr bwMode="auto">
          <a:xfrm>
            <a:off x="5502275" y="4360863"/>
            <a:ext cx="1066800" cy="1066800"/>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49161" name="椭圆 55"/>
          <p:cNvSpPr>
            <a:spLocks noChangeArrowheads="1"/>
          </p:cNvSpPr>
          <p:nvPr/>
        </p:nvSpPr>
        <p:spPr bwMode="auto">
          <a:xfrm>
            <a:off x="5680075" y="4533900"/>
            <a:ext cx="703263" cy="704850"/>
          </a:xfrm>
          <a:prstGeom prst="ellipse">
            <a:avLst/>
          </a:prstGeom>
          <a:solidFill>
            <a:srgbClr val="BFBFBF"/>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solidFill>
                <a:srgbClr val="FFFFFF"/>
              </a:solidFill>
              <a:latin typeface="微软雅黑" panose="020B0503020204020204" pitchFamily="34" charset="-122"/>
              <a:ea typeface="微软雅黑" panose="020B0503020204020204" pitchFamily="34" charset="-122"/>
            </a:endParaRPr>
          </a:p>
        </p:txBody>
      </p:sp>
      <p:sp>
        <p:nvSpPr>
          <p:cNvPr id="49162" name="KSO_GN3"/>
          <p:cNvSpPr txBox="1">
            <a:spLocks noChangeArrowheads="1"/>
          </p:cNvSpPr>
          <p:nvPr/>
        </p:nvSpPr>
        <p:spPr bwMode="auto">
          <a:xfrm rot="21420000" flipH="1">
            <a:off x="6446838" y="3829050"/>
            <a:ext cx="719137" cy="71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3</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3" name="KSO_GN1"/>
          <p:cNvSpPr txBox="1">
            <a:spLocks noChangeArrowheads="1"/>
          </p:cNvSpPr>
          <p:nvPr/>
        </p:nvSpPr>
        <p:spPr bwMode="auto">
          <a:xfrm rot="21572269" flipH="1">
            <a:off x="4843463" y="4732338"/>
            <a:ext cx="720725" cy="72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1</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4" name="KSO_GN2"/>
          <p:cNvSpPr txBox="1">
            <a:spLocks noChangeArrowheads="1"/>
          </p:cNvSpPr>
          <p:nvPr/>
        </p:nvSpPr>
        <p:spPr bwMode="auto">
          <a:xfrm rot="21420000" flipH="1">
            <a:off x="5343525" y="3752850"/>
            <a:ext cx="722313" cy="71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2</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5" name="KSO_GN4"/>
          <p:cNvSpPr txBox="1">
            <a:spLocks noChangeArrowheads="1"/>
          </p:cNvSpPr>
          <p:nvPr/>
        </p:nvSpPr>
        <p:spPr bwMode="auto">
          <a:xfrm flipH="1">
            <a:off x="6827838" y="4757738"/>
            <a:ext cx="719137" cy="72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4</a:t>
            </a:r>
            <a:endParaRPr lang="zh-CN" altLang="en-US" sz="6400" b="1">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0179" name="Group 3"/>
          <p:cNvGrpSpPr>
            <a:grpSpLocks/>
          </p:cNvGrpSpPr>
          <p:nvPr/>
        </p:nvGrpSpPr>
        <p:grpSpPr bwMode="auto">
          <a:xfrm>
            <a:off x="271463" y="223838"/>
            <a:ext cx="474662" cy="290512"/>
            <a:chOff x="0" y="0"/>
            <a:chExt cx="714375" cy="438150"/>
          </a:xfrm>
        </p:grpSpPr>
        <p:sp>
          <p:nvSpPr>
            <p:cNvPr id="50192"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0193"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0180" name="矩形 15"/>
          <p:cNvSpPr>
            <a:spLocks noChangeArrowheads="1"/>
          </p:cNvSpPr>
          <p:nvPr/>
        </p:nvSpPr>
        <p:spPr bwMode="auto">
          <a:xfrm>
            <a:off x="1217613" y="2044700"/>
            <a:ext cx="2301875" cy="3452813"/>
          </a:xfrm>
          <a:prstGeom prst="rect">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1" name="直角三角形 3"/>
          <p:cNvSpPr>
            <a:spLocks/>
          </p:cNvSpPr>
          <p:nvPr/>
        </p:nvSpPr>
        <p:spPr bwMode="auto">
          <a:xfrm rot="-361567" flipH="1" flipV="1">
            <a:off x="3536950" y="2436813"/>
            <a:ext cx="687388" cy="2052637"/>
          </a:xfrm>
          <a:custGeom>
            <a:avLst/>
            <a:gdLst>
              <a:gd name="T0" fmla="*/ 69335 w 1226942"/>
              <a:gd name="T1" fmla="*/ 1272328 h 2861828"/>
              <a:gd name="T2" fmla="*/ 0 w 1226942"/>
              <a:gd name="T3" fmla="*/ 0 h 2861828"/>
              <a:gd name="T4" fmla="*/ 385103 w 1226942"/>
              <a:gd name="T5" fmla="*/ 1472247 h 2861828"/>
              <a:gd name="T6" fmla="*/ 69335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82" name="直角三角形 3"/>
          <p:cNvSpPr>
            <a:spLocks/>
          </p:cNvSpPr>
          <p:nvPr/>
        </p:nvSpPr>
        <p:spPr bwMode="auto">
          <a:xfrm rot="14975202" flipH="1">
            <a:off x="2369344" y="3228182"/>
            <a:ext cx="693737" cy="3327400"/>
          </a:xfrm>
          <a:custGeom>
            <a:avLst/>
            <a:gdLst>
              <a:gd name="T0" fmla="*/ 352338 w 986616"/>
              <a:gd name="T1" fmla="*/ 2226754 h 4971945"/>
              <a:gd name="T2" fmla="*/ 0 w 986616"/>
              <a:gd name="T3" fmla="*/ 0 h 4971945"/>
              <a:gd name="T4" fmla="*/ 487786 w 986616"/>
              <a:gd name="T5" fmla="*/ 2037332 h 4971945"/>
              <a:gd name="T6" fmla="*/ 352338 w 986616"/>
              <a:gd name="T7" fmla="*/ 2226754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83" name="文本框 41"/>
          <p:cNvSpPr>
            <a:spLocks noChangeArrowheads="1"/>
          </p:cNvSpPr>
          <p:nvPr/>
        </p:nvSpPr>
        <p:spPr bwMode="auto">
          <a:xfrm rot="-1420098">
            <a:off x="781050" y="3028950"/>
            <a:ext cx="3265488" cy="2189163"/>
          </a:xfrm>
          <a:custGeom>
            <a:avLst/>
            <a:gdLst>
              <a:gd name="T0" fmla="*/ 4653859 w 2706307"/>
              <a:gd name="T1" fmla="*/ 0 h 1813587"/>
              <a:gd name="T2" fmla="*/ 4695348 w 2706307"/>
              <a:gd name="T3" fmla="*/ 3153880 h 1813587"/>
              <a:gd name="T4" fmla="*/ 0 w 2706307"/>
              <a:gd name="T5" fmla="*/ 2139927 h 1813587"/>
              <a:gd name="T6" fmla="*/ 954514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
        <p:nvSpPr>
          <p:cNvPr id="50184" name="矩形 19"/>
          <p:cNvSpPr>
            <a:spLocks noChangeArrowheads="1"/>
          </p:cNvSpPr>
          <p:nvPr/>
        </p:nvSpPr>
        <p:spPr bwMode="auto">
          <a:xfrm>
            <a:off x="4724400" y="2044700"/>
            <a:ext cx="2303463" cy="3452813"/>
          </a:xfrm>
          <a:prstGeom prst="rect">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5" name="直角三角形 3"/>
          <p:cNvSpPr>
            <a:spLocks/>
          </p:cNvSpPr>
          <p:nvPr/>
        </p:nvSpPr>
        <p:spPr bwMode="auto">
          <a:xfrm rot="-361567" flipH="1" flipV="1">
            <a:off x="7042150" y="2436813"/>
            <a:ext cx="690563" cy="2052637"/>
          </a:xfrm>
          <a:custGeom>
            <a:avLst/>
            <a:gdLst>
              <a:gd name="T0" fmla="*/ 69977 w 1226942"/>
              <a:gd name="T1" fmla="*/ 1272328 h 2861828"/>
              <a:gd name="T2" fmla="*/ 0 w 1226942"/>
              <a:gd name="T3" fmla="*/ 0 h 2861828"/>
              <a:gd name="T4" fmla="*/ 388669 w 1226942"/>
              <a:gd name="T5" fmla="*/ 1472247 h 2861828"/>
              <a:gd name="T6" fmla="*/ 69977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86" name="直角三角形 3"/>
          <p:cNvSpPr>
            <a:spLocks/>
          </p:cNvSpPr>
          <p:nvPr/>
        </p:nvSpPr>
        <p:spPr bwMode="auto">
          <a:xfrm rot="14975202" flipH="1">
            <a:off x="5875338" y="3228975"/>
            <a:ext cx="693737" cy="3325813"/>
          </a:xfrm>
          <a:custGeom>
            <a:avLst/>
            <a:gdLst>
              <a:gd name="T0" fmla="*/ 352338 w 986616"/>
              <a:gd name="T1" fmla="*/ 2224630 h 4971945"/>
              <a:gd name="T2" fmla="*/ 0 w 986616"/>
              <a:gd name="T3" fmla="*/ 0 h 4971945"/>
              <a:gd name="T4" fmla="*/ 487786 w 986616"/>
              <a:gd name="T5" fmla="*/ 2035389 h 4971945"/>
              <a:gd name="T6" fmla="*/ 352338 w 986616"/>
              <a:gd name="T7" fmla="*/ 2224630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87" name="文本框 48"/>
          <p:cNvSpPr>
            <a:spLocks noChangeArrowheads="1"/>
          </p:cNvSpPr>
          <p:nvPr/>
        </p:nvSpPr>
        <p:spPr bwMode="auto">
          <a:xfrm rot="-1420098">
            <a:off x="4286250" y="3028950"/>
            <a:ext cx="3265488" cy="2189163"/>
          </a:xfrm>
          <a:custGeom>
            <a:avLst/>
            <a:gdLst>
              <a:gd name="T0" fmla="*/ 4653859 w 2706307"/>
              <a:gd name="T1" fmla="*/ 0 h 1813587"/>
              <a:gd name="T2" fmla="*/ 4695348 w 2706307"/>
              <a:gd name="T3" fmla="*/ 3153880 h 1813587"/>
              <a:gd name="T4" fmla="*/ 0 w 2706307"/>
              <a:gd name="T5" fmla="*/ 2139927 h 1813587"/>
              <a:gd name="T6" fmla="*/ 954514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
        <p:nvSpPr>
          <p:cNvPr id="50188" name="矩形 23"/>
          <p:cNvSpPr>
            <a:spLocks noChangeArrowheads="1"/>
          </p:cNvSpPr>
          <p:nvPr/>
        </p:nvSpPr>
        <p:spPr bwMode="auto">
          <a:xfrm>
            <a:off x="8229600" y="2044700"/>
            <a:ext cx="2303463" cy="3452813"/>
          </a:xfrm>
          <a:prstGeom prst="rect">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9" name="直角三角形 3"/>
          <p:cNvSpPr>
            <a:spLocks/>
          </p:cNvSpPr>
          <p:nvPr/>
        </p:nvSpPr>
        <p:spPr bwMode="auto">
          <a:xfrm rot="-361567" flipH="1" flipV="1">
            <a:off x="10548938" y="2436813"/>
            <a:ext cx="688975" cy="2052637"/>
          </a:xfrm>
          <a:custGeom>
            <a:avLst/>
            <a:gdLst>
              <a:gd name="T0" fmla="*/ 69655 w 1226942"/>
              <a:gd name="T1" fmla="*/ 1272328 h 2861828"/>
              <a:gd name="T2" fmla="*/ 0 w 1226942"/>
              <a:gd name="T3" fmla="*/ 0 h 2861828"/>
              <a:gd name="T4" fmla="*/ 386884 w 1226942"/>
              <a:gd name="T5" fmla="*/ 1472247 h 2861828"/>
              <a:gd name="T6" fmla="*/ 69655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90" name="直角三角形 3"/>
          <p:cNvSpPr>
            <a:spLocks/>
          </p:cNvSpPr>
          <p:nvPr/>
        </p:nvSpPr>
        <p:spPr bwMode="auto">
          <a:xfrm rot="14975202" flipH="1">
            <a:off x="9380538" y="3228975"/>
            <a:ext cx="693737" cy="3325813"/>
          </a:xfrm>
          <a:custGeom>
            <a:avLst/>
            <a:gdLst>
              <a:gd name="T0" fmla="*/ 352338 w 986616"/>
              <a:gd name="T1" fmla="*/ 2224630 h 4971945"/>
              <a:gd name="T2" fmla="*/ 0 w 986616"/>
              <a:gd name="T3" fmla="*/ 0 h 4971945"/>
              <a:gd name="T4" fmla="*/ 487786 w 986616"/>
              <a:gd name="T5" fmla="*/ 2035389 h 4971945"/>
              <a:gd name="T6" fmla="*/ 352338 w 986616"/>
              <a:gd name="T7" fmla="*/ 2224630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50191" name="文本框 18"/>
          <p:cNvSpPr>
            <a:spLocks noChangeArrowheads="1"/>
          </p:cNvSpPr>
          <p:nvPr/>
        </p:nvSpPr>
        <p:spPr bwMode="auto">
          <a:xfrm rot="-1420098">
            <a:off x="7793038" y="3028950"/>
            <a:ext cx="3267075" cy="2189163"/>
          </a:xfrm>
          <a:custGeom>
            <a:avLst/>
            <a:gdLst>
              <a:gd name="T0" fmla="*/ 4662913 w 2706307"/>
              <a:gd name="T1" fmla="*/ 0 h 1813587"/>
              <a:gd name="T2" fmla="*/ 4704483 w 2706307"/>
              <a:gd name="T3" fmla="*/ 3153880 h 1813587"/>
              <a:gd name="T4" fmla="*/ 0 w 2706307"/>
              <a:gd name="T5" fmla="*/ 2139927 h 1813587"/>
              <a:gd name="T6" fmla="*/ 956372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1203" name="Group 3"/>
          <p:cNvGrpSpPr>
            <a:grpSpLocks/>
          </p:cNvGrpSpPr>
          <p:nvPr/>
        </p:nvGrpSpPr>
        <p:grpSpPr bwMode="auto">
          <a:xfrm>
            <a:off x="271463" y="223838"/>
            <a:ext cx="474662" cy="290512"/>
            <a:chOff x="0" y="0"/>
            <a:chExt cx="714375" cy="438150"/>
          </a:xfrm>
        </p:grpSpPr>
        <p:sp>
          <p:nvSpPr>
            <p:cNvPr id="5129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129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1204" name="矩形 27"/>
          <p:cNvSpPr>
            <a:spLocks noChangeArrowheads="1"/>
          </p:cNvSpPr>
          <p:nvPr/>
        </p:nvSpPr>
        <p:spPr bwMode="auto">
          <a:xfrm>
            <a:off x="1516063" y="2133600"/>
            <a:ext cx="2994025" cy="1539875"/>
          </a:xfrm>
          <a:prstGeom prst="rect">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5" name="矩形 28"/>
          <p:cNvSpPr>
            <a:spLocks noChangeArrowheads="1"/>
          </p:cNvSpPr>
          <p:nvPr/>
        </p:nvSpPr>
        <p:spPr bwMode="auto">
          <a:xfrm>
            <a:off x="1516063" y="3673475"/>
            <a:ext cx="2994025" cy="1724025"/>
          </a:xfrm>
          <a:prstGeom prst="rect">
            <a:avLst/>
          </a:prstGeom>
          <a:solidFill>
            <a:srgbClr val="DEEBF7"/>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06" name="矩形 29"/>
          <p:cNvSpPr>
            <a:spLocks noChangeArrowheads="1"/>
          </p:cNvSpPr>
          <p:nvPr/>
        </p:nvSpPr>
        <p:spPr bwMode="auto">
          <a:xfrm>
            <a:off x="4600575" y="2133600"/>
            <a:ext cx="2990850" cy="1539875"/>
          </a:xfrm>
          <a:prstGeom prst="rect">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7" name="矩形 30"/>
          <p:cNvSpPr>
            <a:spLocks noChangeArrowheads="1"/>
          </p:cNvSpPr>
          <p:nvPr/>
        </p:nvSpPr>
        <p:spPr bwMode="auto">
          <a:xfrm>
            <a:off x="4600575" y="3673475"/>
            <a:ext cx="2990850" cy="1724025"/>
          </a:xfrm>
          <a:prstGeom prst="rect">
            <a:avLst/>
          </a:prstGeom>
          <a:solidFill>
            <a:srgbClr val="DEEBF7"/>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08" name="矩形 31"/>
          <p:cNvSpPr>
            <a:spLocks noChangeArrowheads="1"/>
          </p:cNvSpPr>
          <p:nvPr/>
        </p:nvSpPr>
        <p:spPr bwMode="auto">
          <a:xfrm>
            <a:off x="7681913" y="2133600"/>
            <a:ext cx="2994025" cy="1539875"/>
          </a:xfrm>
          <a:prstGeom prst="rect">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9" name="矩形 32"/>
          <p:cNvSpPr>
            <a:spLocks noChangeArrowheads="1"/>
          </p:cNvSpPr>
          <p:nvPr/>
        </p:nvSpPr>
        <p:spPr bwMode="auto">
          <a:xfrm>
            <a:off x="7681913" y="3673475"/>
            <a:ext cx="2994025" cy="1724025"/>
          </a:xfrm>
          <a:prstGeom prst="rect">
            <a:avLst/>
          </a:prstGeom>
          <a:solidFill>
            <a:srgbClr val="DEEBF7"/>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10" name="椭圆 33"/>
          <p:cNvSpPr>
            <a:spLocks noChangeArrowheads="1"/>
          </p:cNvSpPr>
          <p:nvPr/>
        </p:nvSpPr>
        <p:spPr bwMode="auto">
          <a:xfrm>
            <a:off x="1622425" y="3460750"/>
            <a:ext cx="96838"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1" name="椭圆 34"/>
          <p:cNvSpPr>
            <a:spLocks noChangeArrowheads="1"/>
          </p:cNvSpPr>
          <p:nvPr/>
        </p:nvSpPr>
        <p:spPr bwMode="auto">
          <a:xfrm>
            <a:off x="1622425" y="373697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2" name="Group 14"/>
          <p:cNvGrpSpPr>
            <a:grpSpLocks/>
          </p:cNvGrpSpPr>
          <p:nvPr/>
        </p:nvGrpSpPr>
        <p:grpSpPr bwMode="auto">
          <a:xfrm>
            <a:off x="1636713" y="3470275"/>
            <a:ext cx="82550" cy="371475"/>
            <a:chOff x="0" y="0"/>
            <a:chExt cx="177416" cy="553854"/>
          </a:xfrm>
        </p:grpSpPr>
        <p:sp>
          <p:nvSpPr>
            <p:cNvPr id="51281" name="椭圆 36"/>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82" name="椭圆 37"/>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83" name="Group 17"/>
            <p:cNvGrpSpPr>
              <a:grpSpLocks/>
            </p:cNvGrpSpPr>
            <p:nvPr/>
          </p:nvGrpSpPr>
          <p:grpSpPr bwMode="auto">
            <a:xfrm rot="5441149">
              <a:off x="-153404" y="202711"/>
              <a:ext cx="481266" cy="136527"/>
              <a:chOff x="0" y="0"/>
              <a:chExt cx="433995" cy="112930"/>
            </a:xfrm>
          </p:grpSpPr>
          <p:grpSp>
            <p:nvGrpSpPr>
              <p:cNvPr id="51284" name="Group 18"/>
              <p:cNvGrpSpPr>
                <a:grpSpLocks/>
              </p:cNvGrpSpPr>
              <p:nvPr/>
            </p:nvGrpSpPr>
            <p:grpSpPr bwMode="auto">
              <a:xfrm rot="-5441149">
                <a:off x="313836" y="-11471"/>
                <a:ext cx="140881" cy="122942"/>
                <a:chOff x="0" y="0"/>
                <a:chExt cx="79248" cy="91440"/>
              </a:xfrm>
            </p:grpSpPr>
            <p:pic>
              <p:nvPicPr>
                <p:cNvPr id="51289" name="椭圆 39"/>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90" name="Text Box 20"/>
                <p:cNvSpPr txBox="1">
                  <a:spLocks noChangeArrowheads="1"/>
                </p:cNvSpPr>
                <p:nvPr/>
              </p:nvSpPr>
              <p:spPr bwMode="auto">
                <a:xfrm rot="5441148">
                  <a:off x="12244" y="25606"/>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85" name="Group 21"/>
              <p:cNvGrpSpPr>
                <a:grpSpLocks/>
              </p:cNvGrpSpPr>
              <p:nvPr/>
            </p:nvGrpSpPr>
            <p:grpSpPr bwMode="auto">
              <a:xfrm rot="-5441149">
                <a:off x="-22181" y="-6153"/>
                <a:ext cx="140881" cy="122942"/>
                <a:chOff x="0" y="0"/>
                <a:chExt cx="79248" cy="91440"/>
              </a:xfrm>
            </p:grpSpPr>
            <p:pic>
              <p:nvPicPr>
                <p:cNvPr id="51287" name="椭圆 4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88" name="Text Box 23"/>
                <p:cNvSpPr txBox="1">
                  <a:spLocks noChangeArrowheads="1"/>
                </p:cNvSpPr>
                <p:nvPr/>
              </p:nvSpPr>
              <p:spPr bwMode="auto">
                <a:xfrm rot="5441148">
                  <a:off x="12278" y="24053"/>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86" name="矩形 41"/>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3" name="椭圆 42"/>
          <p:cNvSpPr>
            <a:spLocks noChangeArrowheads="1"/>
          </p:cNvSpPr>
          <p:nvPr/>
        </p:nvSpPr>
        <p:spPr bwMode="auto">
          <a:xfrm>
            <a:off x="4276725" y="345122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4" name="椭圆 43"/>
          <p:cNvSpPr>
            <a:spLocks noChangeArrowheads="1"/>
          </p:cNvSpPr>
          <p:nvPr/>
        </p:nvSpPr>
        <p:spPr bwMode="auto">
          <a:xfrm>
            <a:off x="4276725" y="3729038"/>
            <a:ext cx="96838"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5" name="Group 27"/>
          <p:cNvGrpSpPr>
            <a:grpSpLocks/>
          </p:cNvGrpSpPr>
          <p:nvPr/>
        </p:nvGrpSpPr>
        <p:grpSpPr bwMode="auto">
          <a:xfrm>
            <a:off x="4291013" y="3462338"/>
            <a:ext cx="82550" cy="368300"/>
            <a:chOff x="0" y="0"/>
            <a:chExt cx="177416" cy="553854"/>
          </a:xfrm>
        </p:grpSpPr>
        <p:sp>
          <p:nvSpPr>
            <p:cNvPr id="51271" name="椭圆 45"/>
            <p:cNvSpPr>
              <a:spLocks noChangeArrowheads="1"/>
            </p:cNvSpPr>
            <p:nvPr/>
          </p:nvSpPr>
          <p:spPr bwMode="auto">
            <a:xfrm rot="4460462">
              <a:off x="-817" y="375623"/>
              <a:ext cx="1790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72" name="椭圆 46"/>
            <p:cNvSpPr>
              <a:spLocks noChangeArrowheads="1"/>
            </p:cNvSpPr>
            <p:nvPr/>
          </p:nvSpPr>
          <p:spPr bwMode="auto">
            <a:xfrm rot="4460462">
              <a:off x="15894" y="-15895"/>
              <a:ext cx="145625"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73" name="Group 30"/>
            <p:cNvGrpSpPr>
              <a:grpSpLocks/>
            </p:cNvGrpSpPr>
            <p:nvPr/>
          </p:nvGrpSpPr>
          <p:grpSpPr bwMode="auto">
            <a:xfrm rot="5441149">
              <a:off x="-153404" y="202711"/>
              <a:ext cx="481266" cy="136527"/>
              <a:chOff x="0" y="0"/>
              <a:chExt cx="433995" cy="112930"/>
            </a:xfrm>
          </p:grpSpPr>
          <p:grpSp>
            <p:nvGrpSpPr>
              <p:cNvPr id="51274" name="Group 31"/>
              <p:cNvGrpSpPr>
                <a:grpSpLocks/>
              </p:cNvGrpSpPr>
              <p:nvPr/>
            </p:nvGrpSpPr>
            <p:grpSpPr bwMode="auto">
              <a:xfrm rot="-5441149">
                <a:off x="315788" y="-3362"/>
                <a:ext cx="140881" cy="115735"/>
                <a:chOff x="0" y="0"/>
                <a:chExt cx="79248" cy="85344"/>
              </a:xfrm>
            </p:grpSpPr>
            <p:pic>
              <p:nvPicPr>
                <p:cNvPr id="51279" name="椭圆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80" name="Text Box 33"/>
                <p:cNvSpPr txBox="1">
                  <a:spLocks noChangeArrowheads="1"/>
                </p:cNvSpPr>
                <p:nvPr/>
              </p:nvSpPr>
              <p:spPr bwMode="auto">
                <a:xfrm rot="5441148">
                  <a:off x="15012" y="21138"/>
                  <a:ext cx="49998"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75" name="Group 34"/>
              <p:cNvGrpSpPr>
                <a:grpSpLocks/>
              </p:cNvGrpSpPr>
              <p:nvPr/>
            </p:nvGrpSpPr>
            <p:grpSpPr bwMode="auto">
              <a:xfrm rot="-5441149">
                <a:off x="-23125" y="1956"/>
                <a:ext cx="140881" cy="115735"/>
                <a:chOff x="0" y="0"/>
                <a:chExt cx="79248" cy="85344"/>
              </a:xfrm>
            </p:grpSpPr>
            <p:pic>
              <p:nvPicPr>
                <p:cNvPr id="51277" name="椭圆 49"/>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78" name="Text Box 36"/>
                <p:cNvSpPr txBox="1">
                  <a:spLocks noChangeArrowheads="1"/>
                </p:cNvSpPr>
                <p:nvPr/>
              </p:nvSpPr>
              <p:spPr bwMode="auto">
                <a:xfrm rot="5441148">
                  <a:off x="15020" y="21733"/>
                  <a:ext cx="49998"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76" name="矩形 50"/>
              <p:cNvSpPr>
                <a:spLocks noChangeArrowheads="1"/>
              </p:cNvSpPr>
              <p:nvPr/>
            </p:nvSpPr>
            <p:spPr bwMode="auto">
              <a:xfrm>
                <a:off x="35366" y="52484"/>
                <a:ext cx="3552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6" name="椭圆 51"/>
          <p:cNvSpPr>
            <a:spLocks noChangeArrowheads="1"/>
          </p:cNvSpPr>
          <p:nvPr/>
        </p:nvSpPr>
        <p:spPr bwMode="auto">
          <a:xfrm>
            <a:off x="4706938" y="3460750"/>
            <a:ext cx="96837"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7" name="椭圆 52"/>
          <p:cNvSpPr>
            <a:spLocks noChangeArrowheads="1"/>
          </p:cNvSpPr>
          <p:nvPr/>
        </p:nvSpPr>
        <p:spPr bwMode="auto">
          <a:xfrm>
            <a:off x="4703763" y="3736975"/>
            <a:ext cx="98425"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8" name="Group 40"/>
          <p:cNvGrpSpPr>
            <a:grpSpLocks/>
          </p:cNvGrpSpPr>
          <p:nvPr/>
        </p:nvGrpSpPr>
        <p:grpSpPr bwMode="auto">
          <a:xfrm>
            <a:off x="4721225" y="3470275"/>
            <a:ext cx="82550" cy="371475"/>
            <a:chOff x="0" y="0"/>
            <a:chExt cx="177416" cy="553854"/>
          </a:xfrm>
        </p:grpSpPr>
        <p:sp>
          <p:nvSpPr>
            <p:cNvPr id="51261" name="椭圆 54"/>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62" name="椭圆 55"/>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63" name="Group 43"/>
            <p:cNvGrpSpPr>
              <a:grpSpLocks/>
            </p:cNvGrpSpPr>
            <p:nvPr/>
          </p:nvGrpSpPr>
          <p:grpSpPr bwMode="auto">
            <a:xfrm rot="5441149">
              <a:off x="-153404" y="202711"/>
              <a:ext cx="481266" cy="136527"/>
              <a:chOff x="0" y="0"/>
              <a:chExt cx="433995" cy="112930"/>
            </a:xfrm>
          </p:grpSpPr>
          <p:grpSp>
            <p:nvGrpSpPr>
              <p:cNvPr id="51264" name="Group 44"/>
              <p:cNvGrpSpPr>
                <a:grpSpLocks/>
              </p:cNvGrpSpPr>
              <p:nvPr/>
            </p:nvGrpSpPr>
            <p:grpSpPr bwMode="auto">
              <a:xfrm rot="-5441149">
                <a:off x="313835" y="-11585"/>
                <a:ext cx="140881" cy="122942"/>
                <a:chOff x="0" y="0"/>
                <a:chExt cx="79248" cy="91440"/>
              </a:xfrm>
            </p:grpSpPr>
            <p:pic>
              <p:nvPicPr>
                <p:cNvPr id="51269" name="椭圆 57"/>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70" name="Text Box 46"/>
                <p:cNvSpPr txBox="1">
                  <a:spLocks noChangeArrowheads="1"/>
                </p:cNvSpPr>
                <p:nvPr/>
              </p:nvSpPr>
              <p:spPr bwMode="auto">
                <a:xfrm rot="5441148">
                  <a:off x="12180" y="25606"/>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65" name="Group 47"/>
              <p:cNvGrpSpPr>
                <a:grpSpLocks/>
              </p:cNvGrpSpPr>
              <p:nvPr/>
            </p:nvGrpSpPr>
            <p:grpSpPr bwMode="auto">
              <a:xfrm rot="-5441149">
                <a:off x="-22182" y="-6267"/>
                <a:ext cx="140881" cy="122942"/>
                <a:chOff x="0" y="0"/>
                <a:chExt cx="79248" cy="91440"/>
              </a:xfrm>
            </p:grpSpPr>
            <p:pic>
              <p:nvPicPr>
                <p:cNvPr id="51267" name="椭圆 58"/>
                <p:cNvPicPr>
                  <a:picLocks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68" name="Text Box 49"/>
                <p:cNvSpPr txBox="1">
                  <a:spLocks noChangeArrowheads="1"/>
                </p:cNvSpPr>
                <p:nvPr/>
              </p:nvSpPr>
              <p:spPr bwMode="auto">
                <a:xfrm rot="5441148">
                  <a:off x="12214" y="24053"/>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66" name="矩形 59"/>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9" name="椭圆 60"/>
          <p:cNvSpPr>
            <a:spLocks noChangeArrowheads="1"/>
          </p:cNvSpPr>
          <p:nvPr/>
        </p:nvSpPr>
        <p:spPr bwMode="auto">
          <a:xfrm>
            <a:off x="7358063" y="3451225"/>
            <a:ext cx="98425"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0" name="椭圆 61"/>
          <p:cNvSpPr>
            <a:spLocks noChangeArrowheads="1"/>
          </p:cNvSpPr>
          <p:nvPr/>
        </p:nvSpPr>
        <p:spPr bwMode="auto">
          <a:xfrm>
            <a:off x="7358063" y="3729038"/>
            <a:ext cx="98425"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1" name="Group 53"/>
          <p:cNvGrpSpPr>
            <a:grpSpLocks/>
          </p:cNvGrpSpPr>
          <p:nvPr/>
        </p:nvGrpSpPr>
        <p:grpSpPr bwMode="auto">
          <a:xfrm>
            <a:off x="7373938" y="3462338"/>
            <a:ext cx="84137" cy="368300"/>
            <a:chOff x="0" y="0"/>
            <a:chExt cx="177416" cy="553854"/>
          </a:xfrm>
        </p:grpSpPr>
        <p:sp>
          <p:nvSpPr>
            <p:cNvPr id="51251" name="椭圆 63"/>
            <p:cNvSpPr>
              <a:spLocks noChangeArrowheads="1"/>
            </p:cNvSpPr>
            <p:nvPr/>
          </p:nvSpPr>
          <p:spPr bwMode="auto">
            <a:xfrm rot="4460462">
              <a:off x="-816" y="375622"/>
              <a:ext cx="1790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52" name="椭圆 64"/>
            <p:cNvSpPr>
              <a:spLocks noChangeArrowheads="1"/>
            </p:cNvSpPr>
            <p:nvPr/>
          </p:nvSpPr>
          <p:spPr bwMode="auto">
            <a:xfrm rot="4460462">
              <a:off x="15895" y="-15895"/>
              <a:ext cx="145625"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53" name="Group 56"/>
            <p:cNvGrpSpPr>
              <a:grpSpLocks/>
            </p:cNvGrpSpPr>
            <p:nvPr/>
          </p:nvGrpSpPr>
          <p:grpSpPr bwMode="auto">
            <a:xfrm rot="5441149">
              <a:off x="-153404" y="202711"/>
              <a:ext cx="481266" cy="136527"/>
              <a:chOff x="0" y="0"/>
              <a:chExt cx="433995" cy="112930"/>
            </a:xfrm>
          </p:grpSpPr>
          <p:grpSp>
            <p:nvGrpSpPr>
              <p:cNvPr id="51254" name="Group 57"/>
              <p:cNvGrpSpPr>
                <a:grpSpLocks/>
              </p:cNvGrpSpPr>
              <p:nvPr/>
            </p:nvGrpSpPr>
            <p:grpSpPr bwMode="auto">
              <a:xfrm rot="-5441149">
                <a:off x="317103" y="-4843"/>
                <a:ext cx="138224" cy="115735"/>
                <a:chOff x="0" y="0"/>
                <a:chExt cx="79248" cy="85344"/>
              </a:xfrm>
            </p:grpSpPr>
            <p:pic>
              <p:nvPicPr>
                <p:cNvPr id="51259" name="椭圆 66"/>
                <p:cNvPicPr>
                  <a:picLocks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60" name="Text Box 59"/>
                <p:cNvSpPr txBox="1">
                  <a:spLocks noChangeArrowheads="1"/>
                </p:cNvSpPr>
                <p:nvPr/>
              </p:nvSpPr>
              <p:spPr bwMode="auto">
                <a:xfrm rot="5441148">
                  <a:off x="14171" y="20727"/>
                  <a:ext cx="49998" cy="436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55" name="Group 60"/>
              <p:cNvGrpSpPr>
                <a:grpSpLocks/>
              </p:cNvGrpSpPr>
              <p:nvPr/>
            </p:nvGrpSpPr>
            <p:grpSpPr bwMode="auto">
              <a:xfrm rot="-5441149">
                <a:off x="-21809" y="374"/>
                <a:ext cx="138224" cy="115735"/>
                <a:chOff x="0" y="0"/>
                <a:chExt cx="79248" cy="85344"/>
              </a:xfrm>
            </p:grpSpPr>
            <p:pic>
              <p:nvPicPr>
                <p:cNvPr id="51257" name="椭圆 67"/>
                <p:cNvPicPr>
                  <a:picLocks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58" name="Text Box 62"/>
                <p:cNvSpPr txBox="1">
                  <a:spLocks noChangeArrowheads="1"/>
                </p:cNvSpPr>
                <p:nvPr/>
              </p:nvSpPr>
              <p:spPr bwMode="auto">
                <a:xfrm rot="5441148">
                  <a:off x="14121" y="21322"/>
                  <a:ext cx="49998" cy="436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56" name="矩形 68"/>
              <p:cNvSpPr>
                <a:spLocks noChangeArrowheads="1"/>
              </p:cNvSpPr>
              <p:nvPr/>
            </p:nvSpPr>
            <p:spPr bwMode="auto">
              <a:xfrm>
                <a:off x="30869" y="31822"/>
                <a:ext cx="357367" cy="71992"/>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2" name="椭圆 69"/>
          <p:cNvSpPr>
            <a:spLocks noChangeArrowheads="1"/>
          </p:cNvSpPr>
          <p:nvPr/>
        </p:nvSpPr>
        <p:spPr bwMode="auto">
          <a:xfrm>
            <a:off x="7788275" y="3460750"/>
            <a:ext cx="96838"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3" name="椭圆 70"/>
          <p:cNvSpPr>
            <a:spLocks noChangeArrowheads="1"/>
          </p:cNvSpPr>
          <p:nvPr/>
        </p:nvSpPr>
        <p:spPr bwMode="auto">
          <a:xfrm>
            <a:off x="7788275" y="373697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4" name="Group 66"/>
          <p:cNvGrpSpPr>
            <a:grpSpLocks/>
          </p:cNvGrpSpPr>
          <p:nvPr/>
        </p:nvGrpSpPr>
        <p:grpSpPr bwMode="auto">
          <a:xfrm>
            <a:off x="7802563" y="3470275"/>
            <a:ext cx="82550" cy="371475"/>
            <a:chOff x="0" y="0"/>
            <a:chExt cx="177416" cy="553854"/>
          </a:xfrm>
        </p:grpSpPr>
        <p:sp>
          <p:nvSpPr>
            <p:cNvPr id="51241" name="椭圆 72"/>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42" name="椭圆 73"/>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43" name="Group 69"/>
            <p:cNvGrpSpPr>
              <a:grpSpLocks/>
            </p:cNvGrpSpPr>
            <p:nvPr/>
          </p:nvGrpSpPr>
          <p:grpSpPr bwMode="auto">
            <a:xfrm rot="5441149">
              <a:off x="-153404" y="202711"/>
              <a:ext cx="481266" cy="136527"/>
              <a:chOff x="0" y="0"/>
              <a:chExt cx="433995" cy="112930"/>
            </a:xfrm>
          </p:grpSpPr>
          <p:grpSp>
            <p:nvGrpSpPr>
              <p:cNvPr id="51244" name="Group 70"/>
              <p:cNvGrpSpPr>
                <a:grpSpLocks/>
              </p:cNvGrpSpPr>
              <p:nvPr/>
            </p:nvGrpSpPr>
            <p:grpSpPr bwMode="auto">
              <a:xfrm rot="-5441149">
                <a:off x="313881" y="-6505"/>
                <a:ext cx="140881" cy="122942"/>
                <a:chOff x="0" y="0"/>
                <a:chExt cx="79248" cy="91440"/>
              </a:xfrm>
            </p:grpSpPr>
            <p:pic>
              <p:nvPicPr>
                <p:cNvPr id="51249" name="椭圆 75"/>
                <p:cNvPicPr>
                  <a:picLocks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50" name="Text Box 72"/>
                <p:cNvSpPr txBox="1">
                  <a:spLocks noChangeArrowheads="1"/>
                </p:cNvSpPr>
                <p:nvPr/>
              </p:nvSpPr>
              <p:spPr bwMode="auto">
                <a:xfrm rot="5441148">
                  <a:off x="15038" y="25606"/>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45" name="Group 73"/>
              <p:cNvGrpSpPr>
                <a:grpSpLocks/>
              </p:cNvGrpSpPr>
              <p:nvPr/>
            </p:nvGrpSpPr>
            <p:grpSpPr bwMode="auto">
              <a:xfrm rot="-5441149">
                <a:off x="-22136" y="-1187"/>
                <a:ext cx="140881" cy="122942"/>
                <a:chOff x="0" y="0"/>
                <a:chExt cx="79248" cy="91440"/>
              </a:xfrm>
            </p:grpSpPr>
            <p:pic>
              <p:nvPicPr>
                <p:cNvPr id="51247" name="椭圆 76"/>
                <p:cNvPicPr>
                  <a:picLocks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0" y="0"/>
                  <a:ext cx="79248" cy="91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48" name="Text Box 75"/>
                <p:cNvSpPr txBox="1">
                  <a:spLocks noChangeArrowheads="1"/>
                </p:cNvSpPr>
                <p:nvPr/>
              </p:nvSpPr>
              <p:spPr bwMode="auto">
                <a:xfrm rot="5441148">
                  <a:off x="15072" y="24053"/>
                  <a:ext cx="50430"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46" name="矩形 77"/>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5" name="椭圆 78"/>
          <p:cNvSpPr>
            <a:spLocks noChangeArrowheads="1"/>
          </p:cNvSpPr>
          <p:nvPr/>
        </p:nvSpPr>
        <p:spPr bwMode="auto">
          <a:xfrm>
            <a:off x="10442575" y="345122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6" name="椭圆 79"/>
          <p:cNvSpPr>
            <a:spLocks noChangeArrowheads="1"/>
          </p:cNvSpPr>
          <p:nvPr/>
        </p:nvSpPr>
        <p:spPr bwMode="auto">
          <a:xfrm>
            <a:off x="10442575" y="3729038"/>
            <a:ext cx="96838"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7" name="Group 79"/>
          <p:cNvGrpSpPr>
            <a:grpSpLocks/>
          </p:cNvGrpSpPr>
          <p:nvPr/>
        </p:nvGrpSpPr>
        <p:grpSpPr bwMode="auto">
          <a:xfrm>
            <a:off x="10456863" y="3462338"/>
            <a:ext cx="82550" cy="368300"/>
            <a:chOff x="0" y="0"/>
            <a:chExt cx="177416" cy="553854"/>
          </a:xfrm>
        </p:grpSpPr>
        <p:sp>
          <p:nvSpPr>
            <p:cNvPr id="51231" name="椭圆 81"/>
            <p:cNvSpPr>
              <a:spLocks noChangeArrowheads="1"/>
            </p:cNvSpPr>
            <p:nvPr/>
          </p:nvSpPr>
          <p:spPr bwMode="auto">
            <a:xfrm rot="4460462">
              <a:off x="-817" y="375623"/>
              <a:ext cx="179048"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32" name="椭圆 82"/>
            <p:cNvSpPr>
              <a:spLocks noChangeArrowheads="1"/>
            </p:cNvSpPr>
            <p:nvPr/>
          </p:nvSpPr>
          <p:spPr bwMode="auto">
            <a:xfrm rot="4460462">
              <a:off x="15894" y="-15895"/>
              <a:ext cx="145625" cy="177416"/>
            </a:xfrm>
            <a:prstGeom prst="ellipse">
              <a:avLst/>
            </a:prstGeom>
            <a:solidFill>
              <a:srgbClr val="D9D9D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33" name="Group 82"/>
            <p:cNvGrpSpPr>
              <a:grpSpLocks/>
            </p:cNvGrpSpPr>
            <p:nvPr/>
          </p:nvGrpSpPr>
          <p:grpSpPr bwMode="auto">
            <a:xfrm rot="5441149">
              <a:off x="-153404" y="202711"/>
              <a:ext cx="481266" cy="136527"/>
              <a:chOff x="0" y="0"/>
              <a:chExt cx="433995" cy="112930"/>
            </a:xfrm>
          </p:grpSpPr>
          <p:grpSp>
            <p:nvGrpSpPr>
              <p:cNvPr id="51234" name="Group 83"/>
              <p:cNvGrpSpPr>
                <a:grpSpLocks/>
              </p:cNvGrpSpPr>
              <p:nvPr/>
            </p:nvGrpSpPr>
            <p:grpSpPr bwMode="auto">
              <a:xfrm rot="-5441149">
                <a:off x="315735" y="-9232"/>
                <a:ext cx="140881" cy="115735"/>
                <a:chOff x="0" y="0"/>
                <a:chExt cx="79248" cy="85344"/>
              </a:xfrm>
            </p:grpSpPr>
            <p:pic>
              <p:nvPicPr>
                <p:cNvPr id="51239" name="椭圆 84"/>
                <p:cNvPicPr>
                  <a:picLocks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40" name="Text Box 85"/>
                <p:cNvSpPr txBox="1">
                  <a:spLocks noChangeArrowheads="1"/>
                </p:cNvSpPr>
                <p:nvPr/>
              </p:nvSpPr>
              <p:spPr bwMode="auto">
                <a:xfrm rot="5441148">
                  <a:off x="11710" y="21138"/>
                  <a:ext cx="49998"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35" name="Group 86"/>
              <p:cNvGrpSpPr>
                <a:grpSpLocks/>
              </p:cNvGrpSpPr>
              <p:nvPr/>
            </p:nvGrpSpPr>
            <p:grpSpPr bwMode="auto">
              <a:xfrm rot="-5441149">
                <a:off x="-23179" y="-3914"/>
                <a:ext cx="140881" cy="115735"/>
                <a:chOff x="0" y="0"/>
                <a:chExt cx="79248" cy="85344"/>
              </a:xfrm>
            </p:grpSpPr>
            <p:pic>
              <p:nvPicPr>
                <p:cNvPr id="51237" name="椭圆 85"/>
                <p:cNvPicPr>
                  <a:picLocks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0" y="0"/>
                  <a:ext cx="79248" cy="85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38" name="Text Box 88"/>
                <p:cNvSpPr txBox="1">
                  <a:spLocks noChangeArrowheads="1"/>
                </p:cNvSpPr>
                <p:nvPr/>
              </p:nvSpPr>
              <p:spPr bwMode="auto">
                <a:xfrm rot="5441148">
                  <a:off x="11718" y="21733"/>
                  <a:ext cx="49998" cy="428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36" name="矩形 86"/>
              <p:cNvSpPr>
                <a:spLocks noChangeArrowheads="1"/>
              </p:cNvSpPr>
              <p:nvPr/>
            </p:nvSpPr>
            <p:spPr bwMode="auto">
              <a:xfrm>
                <a:off x="35366" y="52484"/>
                <a:ext cx="3552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8" name="椭圆 87"/>
          <p:cNvSpPr>
            <a:spLocks noChangeArrowheads="1"/>
          </p:cNvSpPr>
          <p:nvPr/>
        </p:nvSpPr>
        <p:spPr bwMode="auto">
          <a:xfrm>
            <a:off x="2643188" y="2295525"/>
            <a:ext cx="546100" cy="546100"/>
          </a:xfrm>
          <a:prstGeom prst="ellipse">
            <a:avLst/>
          </a:prstGeom>
          <a:noFill/>
          <a:ln w="12700">
            <a:solidFill>
              <a:schemeClr val="bg1"/>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1</a:t>
            </a:r>
            <a:endParaRPr lang="zh-CN" altLang="en-US" sz="2600">
              <a:solidFill>
                <a:srgbClr val="FFFFFF"/>
              </a:solidFill>
              <a:latin typeface="微软雅黑" panose="020B0503020204020204" pitchFamily="34" charset="-122"/>
              <a:ea typeface="微软雅黑" panose="020B0503020204020204" pitchFamily="34" charset="-122"/>
            </a:endParaRPr>
          </a:p>
        </p:txBody>
      </p:sp>
      <p:sp>
        <p:nvSpPr>
          <p:cNvPr id="51229" name="椭圆 88"/>
          <p:cNvSpPr>
            <a:spLocks noChangeArrowheads="1"/>
          </p:cNvSpPr>
          <p:nvPr/>
        </p:nvSpPr>
        <p:spPr bwMode="auto">
          <a:xfrm>
            <a:off x="5751513" y="2295525"/>
            <a:ext cx="544512" cy="546100"/>
          </a:xfrm>
          <a:prstGeom prst="ellipse">
            <a:avLst/>
          </a:prstGeom>
          <a:noFill/>
          <a:ln w="12700">
            <a:solidFill>
              <a:schemeClr val="bg1"/>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2</a:t>
            </a:r>
            <a:endParaRPr lang="zh-CN" altLang="en-US" sz="2600">
              <a:solidFill>
                <a:srgbClr val="FFFFFF"/>
              </a:solidFill>
              <a:latin typeface="微软雅黑" panose="020B0503020204020204" pitchFamily="34" charset="-122"/>
              <a:ea typeface="微软雅黑" panose="020B0503020204020204" pitchFamily="34" charset="-122"/>
            </a:endParaRPr>
          </a:p>
        </p:txBody>
      </p:sp>
      <p:sp>
        <p:nvSpPr>
          <p:cNvPr id="51230" name="椭圆 89"/>
          <p:cNvSpPr>
            <a:spLocks noChangeArrowheads="1"/>
          </p:cNvSpPr>
          <p:nvPr/>
        </p:nvSpPr>
        <p:spPr bwMode="auto">
          <a:xfrm>
            <a:off x="8905875" y="2295525"/>
            <a:ext cx="546100" cy="546100"/>
          </a:xfrm>
          <a:prstGeom prst="ellipse">
            <a:avLst/>
          </a:prstGeom>
          <a:noFill/>
          <a:ln w="12700">
            <a:solidFill>
              <a:schemeClr val="bg1"/>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3</a:t>
            </a:r>
            <a:endParaRPr lang="zh-CN" altLang="en-US" sz="260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2227" name="Group 3"/>
          <p:cNvGrpSpPr>
            <a:grpSpLocks/>
          </p:cNvGrpSpPr>
          <p:nvPr/>
        </p:nvGrpSpPr>
        <p:grpSpPr bwMode="auto">
          <a:xfrm>
            <a:off x="271463" y="223838"/>
            <a:ext cx="474662" cy="290512"/>
            <a:chOff x="0" y="0"/>
            <a:chExt cx="714375" cy="438150"/>
          </a:xfrm>
        </p:grpSpPr>
        <p:sp>
          <p:nvSpPr>
            <p:cNvPr id="5224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224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2228" name="任意多边形 104"/>
          <p:cNvSpPr>
            <a:spLocks noChangeArrowheads="1"/>
          </p:cNvSpPr>
          <p:nvPr/>
        </p:nvSpPr>
        <p:spPr bwMode="auto">
          <a:xfrm rot="-2662383">
            <a:off x="6521450" y="3429000"/>
            <a:ext cx="985838" cy="2628900"/>
          </a:xfrm>
          <a:custGeom>
            <a:avLst/>
            <a:gdLst>
              <a:gd name="T0" fmla="*/ 3016794 w 673339"/>
              <a:gd name="T1" fmla="*/ 0 h 1796353"/>
              <a:gd name="T2" fmla="*/ 3025617 w 673339"/>
              <a:gd name="T3" fmla="*/ 806036 h 1796353"/>
              <a:gd name="T4" fmla="*/ 3090321 w 673339"/>
              <a:gd name="T5" fmla="*/ 6715899 h 1796353"/>
              <a:gd name="T6" fmla="*/ 2660196 w 673339"/>
              <a:gd name="T7" fmla="*/ 7786723 h 1796353"/>
              <a:gd name="T8" fmla="*/ 1598432 w 673339"/>
              <a:gd name="T9" fmla="*/ 8239937 h 1796353"/>
              <a:gd name="T10" fmla="*/ 527001 w 673339"/>
              <a:gd name="T11" fmla="*/ 7810055 h 1796353"/>
              <a:gd name="T12" fmla="*/ 73530 w 673339"/>
              <a:gd name="T13" fmla="*/ 6748892 h 1796353"/>
              <a:gd name="T14" fmla="*/ 8969 w 673339"/>
              <a:gd name="T15" fmla="*/ 851854 h 1796353"/>
              <a:gd name="T16" fmla="*/ 8962 w 673339"/>
              <a:gd name="T17" fmla="*/ 851820 h 1796353"/>
              <a:gd name="T18" fmla="*/ 0 w 673339"/>
              <a:gd name="T19" fmla="*/ 32998 h 1796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339"/>
              <a:gd name="T31" fmla="*/ 0 h 1796353"/>
              <a:gd name="T32" fmla="*/ 673339 w 673339"/>
              <a:gd name="T33" fmla="*/ 1796353 h 1796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339" h="1796353">
                <a:moveTo>
                  <a:pt x="657299" y="0"/>
                </a:moveTo>
                <a:lnTo>
                  <a:pt x="659221" y="175718"/>
                </a:lnTo>
                <a:lnTo>
                  <a:pt x="673319" y="1464088"/>
                </a:lnTo>
                <a:cubicBezTo>
                  <a:pt x="674312" y="1554842"/>
                  <a:pt x="638426" y="1637407"/>
                  <a:pt x="579603" y="1697531"/>
                </a:cubicBezTo>
                <a:cubicBezTo>
                  <a:pt x="520780" y="1757657"/>
                  <a:pt x="439020" y="1795341"/>
                  <a:pt x="348266" y="1796333"/>
                </a:cubicBezTo>
                <a:cubicBezTo>
                  <a:pt x="257513" y="1797327"/>
                  <a:pt x="174947" y="1761440"/>
                  <a:pt x="114823" y="1702617"/>
                </a:cubicBezTo>
                <a:cubicBezTo>
                  <a:pt x="54699" y="1643795"/>
                  <a:pt x="17013" y="1562034"/>
                  <a:pt x="16021" y="1471280"/>
                </a:cubicBezTo>
                <a:lnTo>
                  <a:pt x="1954" y="185707"/>
                </a:lnTo>
                <a:lnTo>
                  <a:pt x="1953" y="185699"/>
                </a:lnTo>
                <a:lnTo>
                  <a:pt x="0" y="7194"/>
                </a:lnTo>
                <a:lnTo>
                  <a:pt x="657299" y="0"/>
                </a:lnTo>
                <a:close/>
              </a:path>
            </a:pathLst>
          </a:custGeom>
          <a:solidFill>
            <a:srgbClr val="00206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29" name="任意多边形 105"/>
          <p:cNvSpPr>
            <a:spLocks/>
          </p:cNvSpPr>
          <p:nvPr/>
        </p:nvSpPr>
        <p:spPr bwMode="auto">
          <a:xfrm rot="8100000">
            <a:off x="6624638" y="3495675"/>
            <a:ext cx="788987" cy="2495550"/>
          </a:xfrm>
          <a:custGeom>
            <a:avLst/>
            <a:gdLst>
              <a:gd name="T0" fmla="*/ 987234 w 538208"/>
              <a:gd name="T1" fmla="*/ 195145 h 1703835"/>
              <a:gd name="T2" fmla="*/ 1156617 w 538208"/>
              <a:gd name="T3" fmla="*/ 666269 h 1703835"/>
              <a:gd name="T4" fmla="*/ 1156615 w 538208"/>
              <a:gd name="T5" fmla="*/ 3272498 h 1703835"/>
              <a:gd name="T6" fmla="*/ 1156617 w 538208"/>
              <a:gd name="T7" fmla="*/ 3272516 h 1703835"/>
              <a:gd name="T8" fmla="*/ 1156617 w 538208"/>
              <a:gd name="T9" fmla="*/ 3655148 h 1703835"/>
              <a:gd name="T10" fmla="*/ 0 w 538208"/>
              <a:gd name="T11" fmla="*/ 3655148 h 1703835"/>
              <a:gd name="T12" fmla="*/ 0 w 538208"/>
              <a:gd name="T13" fmla="*/ 3278168 h 1703835"/>
              <a:gd name="T14" fmla="*/ 0 w 538208"/>
              <a:gd name="T15" fmla="*/ 666269 h 1703835"/>
              <a:gd name="T16" fmla="*/ 169383 w 538208"/>
              <a:gd name="T17" fmla="*/ 195145 h 1703835"/>
              <a:gd name="T18" fmla="*/ 578309 w 538208"/>
              <a:gd name="T19" fmla="*/ 0 h 1703835"/>
              <a:gd name="T20" fmla="*/ 987234 w 538208"/>
              <a:gd name="T21" fmla="*/ 195145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 xmlns:a14="http://schemas.microsoft.com/office/drawing/2010/main">
                <a:solidFill>
                  <a:srgbClr val="FFFFFF"/>
                </a:solidFill>
              </a14:hiddenFill>
            </a:ext>
          </a:extLst>
        </p:spPr>
        <p:txBody>
          <a:bodyPr vert="eaVert" lIns="91429" tIns="45715" rIns="91429" bIns="45715" anchor="ctr"/>
          <a:lstStyle/>
          <a:p>
            <a:endParaRPr lang="zh-CN" altLang="en-US"/>
          </a:p>
        </p:txBody>
      </p:sp>
      <p:sp>
        <p:nvSpPr>
          <p:cNvPr id="52230" name="任意多边形 106"/>
          <p:cNvSpPr>
            <a:spLocks noChangeArrowheads="1"/>
          </p:cNvSpPr>
          <p:nvPr/>
        </p:nvSpPr>
        <p:spPr bwMode="auto">
          <a:xfrm rot="-2700000">
            <a:off x="3870325" y="2422525"/>
            <a:ext cx="2619375" cy="962025"/>
          </a:xfrm>
          <a:custGeom>
            <a:avLst/>
            <a:gdLst>
              <a:gd name="T0" fmla="*/ 51927002 w 657338"/>
              <a:gd name="T1" fmla="*/ 21751 h 1792844"/>
              <a:gd name="T2" fmla="*/ 60836251 w 657338"/>
              <a:gd name="T3" fmla="*/ 74264 h 1792844"/>
              <a:gd name="T4" fmla="*/ 60836188 w 657338"/>
              <a:gd name="T5" fmla="*/ 364760 h 1792844"/>
              <a:gd name="T6" fmla="*/ 60836251 w 657338"/>
              <a:gd name="T7" fmla="*/ 364762 h 1792844"/>
              <a:gd name="T8" fmla="*/ 60836251 w 657338"/>
              <a:gd name="T9" fmla="*/ 405098 h 1792844"/>
              <a:gd name="T10" fmla="*/ 0 w 657338"/>
              <a:gd name="T11" fmla="*/ 405099 h 1792844"/>
              <a:gd name="T12" fmla="*/ 0 w 657338"/>
              <a:gd name="T13" fmla="*/ 365393 h 1792844"/>
              <a:gd name="T14" fmla="*/ 0 w 657338"/>
              <a:gd name="T15" fmla="*/ 74264 h 1792844"/>
              <a:gd name="T16" fmla="*/ 8909265 w 657338"/>
              <a:gd name="T17" fmla="*/ 21751 h 1792844"/>
              <a:gd name="T18" fmla="*/ 30418128 w 657338"/>
              <a:gd name="T19" fmla="*/ 0 h 1792844"/>
              <a:gd name="T20" fmla="*/ 51927002 w 657338"/>
              <a:gd name="T21" fmla="*/ 21751 h 17928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7338"/>
              <a:gd name="T34" fmla="*/ 0 h 1792844"/>
              <a:gd name="T35" fmla="*/ 657338 w 657338"/>
              <a:gd name="T36" fmla="*/ 1792844 h 17928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7338" h="1792844">
                <a:moveTo>
                  <a:pt x="561073" y="96265"/>
                </a:moveTo>
                <a:cubicBezTo>
                  <a:pt x="620550" y="155742"/>
                  <a:pt x="657338" y="237910"/>
                  <a:pt x="657338" y="328669"/>
                </a:cubicBezTo>
                <a:lnTo>
                  <a:pt x="657337" y="1614319"/>
                </a:lnTo>
                <a:lnTo>
                  <a:pt x="657338" y="1614327"/>
                </a:lnTo>
                <a:lnTo>
                  <a:pt x="657338" y="1792843"/>
                </a:lnTo>
                <a:lnTo>
                  <a:pt x="0" y="1792844"/>
                </a:lnTo>
                <a:lnTo>
                  <a:pt x="0" y="1617116"/>
                </a:lnTo>
                <a:lnTo>
                  <a:pt x="0" y="328669"/>
                </a:lnTo>
                <a:cubicBezTo>
                  <a:pt x="0" y="237909"/>
                  <a:pt x="36788" y="155742"/>
                  <a:pt x="96265" y="96265"/>
                </a:cubicBezTo>
                <a:cubicBezTo>
                  <a:pt x="155742" y="36787"/>
                  <a:pt x="237910" y="0"/>
                  <a:pt x="328669" y="0"/>
                </a:cubicBezTo>
                <a:cubicBezTo>
                  <a:pt x="419428" y="0"/>
                  <a:pt x="501596" y="36788"/>
                  <a:pt x="561073" y="96265"/>
                </a:cubicBezTo>
                <a:close/>
              </a:path>
            </a:pathLst>
          </a:custGeom>
          <a:solidFill>
            <a:srgbClr val="00206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1" name="任意多边形 107"/>
          <p:cNvSpPr>
            <a:spLocks/>
          </p:cNvSpPr>
          <p:nvPr/>
        </p:nvSpPr>
        <p:spPr bwMode="auto">
          <a:xfrm rot="-2700000">
            <a:off x="3932238" y="2508250"/>
            <a:ext cx="2490787" cy="787400"/>
          </a:xfrm>
          <a:custGeom>
            <a:avLst/>
            <a:gdLst>
              <a:gd name="T0" fmla="*/ 9839055 w 538208"/>
              <a:gd name="T1" fmla="*/ 19427 h 1703835"/>
              <a:gd name="T2" fmla="*/ 11527179 w 538208"/>
              <a:gd name="T3" fmla="*/ 66330 h 1703835"/>
              <a:gd name="T4" fmla="*/ 11527156 w 538208"/>
              <a:gd name="T5" fmla="*/ 325790 h 1703835"/>
              <a:gd name="T6" fmla="*/ 11527179 w 538208"/>
              <a:gd name="T7" fmla="*/ 325791 h 1703835"/>
              <a:gd name="T8" fmla="*/ 11527179 w 538208"/>
              <a:gd name="T9" fmla="*/ 363884 h 1703835"/>
              <a:gd name="T10" fmla="*/ 0 w 538208"/>
              <a:gd name="T11" fmla="*/ 363884 h 1703835"/>
              <a:gd name="T12" fmla="*/ 0 w 538208"/>
              <a:gd name="T13" fmla="*/ 326354 h 1703835"/>
              <a:gd name="T14" fmla="*/ 0 w 538208"/>
              <a:gd name="T15" fmla="*/ 66330 h 1703835"/>
              <a:gd name="T16" fmla="*/ 1688124 w 538208"/>
              <a:gd name="T17" fmla="*/ 19427 h 1703835"/>
              <a:gd name="T18" fmla="*/ 5763592 w 538208"/>
              <a:gd name="T19" fmla="*/ 0 h 1703835"/>
              <a:gd name="T20" fmla="*/ 9839055 w 538208"/>
              <a:gd name="T21" fmla="*/ 19427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 xmlns:a14="http://schemas.microsoft.com/office/drawing/2010/main">
                <a:solidFill>
                  <a:srgbClr val="FFFFFF"/>
                </a:solidFill>
              </a14:hiddenFill>
            </a:ext>
          </a:extLst>
        </p:spPr>
        <p:txBody>
          <a:bodyPr vert="eaVert" lIns="91429" tIns="45715" rIns="91429" bIns="45715" anchor="ctr"/>
          <a:lstStyle/>
          <a:p>
            <a:endParaRPr lang="zh-CN" altLang="en-US"/>
          </a:p>
        </p:txBody>
      </p:sp>
      <p:sp>
        <p:nvSpPr>
          <p:cNvPr id="52232" name="任意多边形 108"/>
          <p:cNvSpPr>
            <a:spLocks noChangeArrowheads="1"/>
          </p:cNvSpPr>
          <p:nvPr/>
        </p:nvSpPr>
        <p:spPr bwMode="auto">
          <a:xfrm rot="2768180">
            <a:off x="4666457" y="3431381"/>
            <a:ext cx="1003300" cy="2633663"/>
          </a:xfrm>
          <a:custGeom>
            <a:avLst/>
            <a:gdLst>
              <a:gd name="T0" fmla="*/ 0 w 686310"/>
              <a:gd name="T1" fmla="*/ 59869 h 1799075"/>
              <a:gd name="T2" fmla="*/ 3001468 w 686310"/>
              <a:gd name="T3" fmla="*/ 0 h 1799075"/>
              <a:gd name="T4" fmla="*/ 3017379 w 686310"/>
              <a:gd name="T5" fmla="*/ 806841 h 1799075"/>
              <a:gd name="T6" fmla="*/ 3134076 w 686310"/>
              <a:gd name="T7" fmla="*/ 6722631 h 1799075"/>
              <a:gd name="T8" fmla="*/ 2715572 w 686310"/>
              <a:gd name="T9" fmla="*/ 7798466 h 1799075"/>
              <a:gd name="T10" fmla="*/ 1663113 w 686310"/>
              <a:gd name="T11" fmla="*/ 8261619 h 1799075"/>
              <a:gd name="T12" fmla="*/ 593215 w 686310"/>
              <a:gd name="T13" fmla="*/ 7840792 h 1799075"/>
              <a:gd name="T14" fmla="*/ 132610 w 686310"/>
              <a:gd name="T15" fmla="*/ 6782500 h 1799075"/>
              <a:gd name="T16" fmla="*/ 16171 w 686310"/>
              <a:gd name="T17" fmla="*/ 879548 h 1799075"/>
              <a:gd name="T18" fmla="*/ 16167 w 686310"/>
              <a:gd name="T19" fmla="*/ 879510 h 17990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310"/>
              <a:gd name="T31" fmla="*/ 0 h 1799075"/>
              <a:gd name="T32" fmla="*/ 686310 w 686310"/>
              <a:gd name="T33" fmla="*/ 1799075 h 17990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310" h="1799075">
                <a:moveTo>
                  <a:pt x="0" y="13037"/>
                </a:moveTo>
                <a:lnTo>
                  <a:pt x="657209" y="0"/>
                </a:lnTo>
                <a:lnTo>
                  <a:pt x="660693" y="175694"/>
                </a:lnTo>
                <a:lnTo>
                  <a:pt x="686245" y="1463887"/>
                </a:lnTo>
                <a:cubicBezTo>
                  <a:pt x="688045" y="1554629"/>
                  <a:pt x="652894" y="1637510"/>
                  <a:pt x="594608" y="1698155"/>
                </a:cubicBezTo>
                <a:cubicBezTo>
                  <a:pt x="536322" y="1758800"/>
                  <a:pt x="454900" y="1797210"/>
                  <a:pt x="364159" y="1799009"/>
                </a:cubicBezTo>
                <a:cubicBezTo>
                  <a:pt x="273418" y="1800810"/>
                  <a:pt x="190536" y="1765658"/>
                  <a:pt x="129892" y="1707372"/>
                </a:cubicBezTo>
                <a:cubicBezTo>
                  <a:pt x="69247" y="1649087"/>
                  <a:pt x="30836" y="1567664"/>
                  <a:pt x="29037" y="1476923"/>
                </a:cubicBezTo>
                <a:lnTo>
                  <a:pt x="3541" y="191526"/>
                </a:lnTo>
                <a:lnTo>
                  <a:pt x="3540" y="191518"/>
                </a:lnTo>
                <a:lnTo>
                  <a:pt x="0" y="13037"/>
                </a:lnTo>
                <a:close/>
              </a:path>
            </a:pathLst>
          </a:custGeom>
          <a:solidFill>
            <a:srgbClr val="00206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3" name="任意多边形 109"/>
          <p:cNvSpPr>
            <a:spLocks noChangeArrowheads="1"/>
          </p:cNvSpPr>
          <p:nvPr/>
        </p:nvSpPr>
        <p:spPr bwMode="auto">
          <a:xfrm rot="2700000">
            <a:off x="6548437" y="1581151"/>
            <a:ext cx="962025" cy="2622550"/>
          </a:xfrm>
          <a:custGeom>
            <a:avLst/>
            <a:gdLst>
              <a:gd name="T0" fmla="*/ 2572522 w 657338"/>
              <a:gd name="T1" fmla="*/ 440657 h 1792844"/>
              <a:gd name="T2" fmla="*/ 3013899 w 657338"/>
              <a:gd name="T3" fmla="*/ 1504489 h 1792844"/>
              <a:gd name="T4" fmla="*/ 3013896 w 657338"/>
              <a:gd name="T5" fmla="*/ 7389585 h 1792844"/>
              <a:gd name="T6" fmla="*/ 3013899 w 657338"/>
              <a:gd name="T7" fmla="*/ 7389623 h 1792844"/>
              <a:gd name="T8" fmla="*/ 3013899 w 657338"/>
              <a:gd name="T9" fmla="*/ 8206781 h 1792844"/>
              <a:gd name="T10" fmla="*/ 0 w 657338"/>
              <a:gd name="T11" fmla="*/ 8206789 h 1792844"/>
              <a:gd name="T12" fmla="*/ 0 w 657338"/>
              <a:gd name="T13" fmla="*/ 7402386 h 1792844"/>
              <a:gd name="T14" fmla="*/ 0 w 657338"/>
              <a:gd name="T15" fmla="*/ 1504489 h 1792844"/>
              <a:gd name="T16" fmla="*/ 441375 w 657338"/>
              <a:gd name="T17" fmla="*/ 440657 h 1792844"/>
              <a:gd name="T18" fmla="*/ 1506951 w 657338"/>
              <a:gd name="T19" fmla="*/ 0 h 1792844"/>
              <a:gd name="T20" fmla="*/ 2572522 w 657338"/>
              <a:gd name="T21" fmla="*/ 440657 h 17928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7338"/>
              <a:gd name="T34" fmla="*/ 0 h 1792844"/>
              <a:gd name="T35" fmla="*/ 657338 w 657338"/>
              <a:gd name="T36" fmla="*/ 1792844 h 17928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7338" h="1792844">
                <a:moveTo>
                  <a:pt x="561073" y="96265"/>
                </a:moveTo>
                <a:cubicBezTo>
                  <a:pt x="620550" y="155742"/>
                  <a:pt x="657338" y="237910"/>
                  <a:pt x="657338" y="328669"/>
                </a:cubicBezTo>
                <a:lnTo>
                  <a:pt x="657337" y="1614319"/>
                </a:lnTo>
                <a:lnTo>
                  <a:pt x="657338" y="1614327"/>
                </a:lnTo>
                <a:lnTo>
                  <a:pt x="657338" y="1792843"/>
                </a:lnTo>
                <a:lnTo>
                  <a:pt x="0" y="1792844"/>
                </a:lnTo>
                <a:lnTo>
                  <a:pt x="0" y="1617116"/>
                </a:lnTo>
                <a:lnTo>
                  <a:pt x="0" y="328669"/>
                </a:lnTo>
                <a:cubicBezTo>
                  <a:pt x="0" y="237909"/>
                  <a:pt x="36788" y="155742"/>
                  <a:pt x="96265" y="96265"/>
                </a:cubicBezTo>
                <a:cubicBezTo>
                  <a:pt x="155742" y="36787"/>
                  <a:pt x="237910" y="0"/>
                  <a:pt x="328669" y="0"/>
                </a:cubicBezTo>
                <a:cubicBezTo>
                  <a:pt x="419428" y="0"/>
                  <a:pt x="501596" y="36788"/>
                  <a:pt x="561073" y="96265"/>
                </a:cubicBezTo>
                <a:close/>
              </a:path>
            </a:pathLst>
          </a:custGeom>
          <a:solidFill>
            <a:srgbClr val="00206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4" name="任意多边形 110"/>
          <p:cNvSpPr>
            <a:spLocks/>
          </p:cNvSpPr>
          <p:nvPr/>
        </p:nvSpPr>
        <p:spPr bwMode="auto">
          <a:xfrm rot="2700000">
            <a:off x="6635751" y="1644650"/>
            <a:ext cx="787400" cy="2492375"/>
          </a:xfrm>
          <a:custGeom>
            <a:avLst/>
            <a:gdLst>
              <a:gd name="T0" fmla="*/ 983267 w 538208"/>
              <a:gd name="T1" fmla="*/ 194648 h 1703835"/>
              <a:gd name="T2" fmla="*/ 1151969 w 538208"/>
              <a:gd name="T3" fmla="*/ 664575 h 1703835"/>
              <a:gd name="T4" fmla="*/ 1151967 w 538208"/>
              <a:gd name="T5" fmla="*/ 3264176 h 1703835"/>
              <a:gd name="T6" fmla="*/ 1151969 w 538208"/>
              <a:gd name="T7" fmla="*/ 3264194 h 1703835"/>
              <a:gd name="T8" fmla="*/ 1151969 w 538208"/>
              <a:gd name="T9" fmla="*/ 3645854 h 1703835"/>
              <a:gd name="T10" fmla="*/ 0 w 538208"/>
              <a:gd name="T11" fmla="*/ 3645854 h 1703835"/>
              <a:gd name="T12" fmla="*/ 0 w 538208"/>
              <a:gd name="T13" fmla="*/ 3269833 h 1703835"/>
              <a:gd name="T14" fmla="*/ 0 w 538208"/>
              <a:gd name="T15" fmla="*/ 664575 h 1703835"/>
              <a:gd name="T16" fmla="*/ 168702 w 538208"/>
              <a:gd name="T17" fmla="*/ 194648 h 1703835"/>
              <a:gd name="T18" fmla="*/ 575984 w 538208"/>
              <a:gd name="T19" fmla="*/ 0 h 1703835"/>
              <a:gd name="T20" fmla="*/ 983267 w 538208"/>
              <a:gd name="T21" fmla="*/ 194648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 xmlns:a14="http://schemas.microsoft.com/office/drawing/2010/main">
                <a:solidFill>
                  <a:srgbClr val="FFFFFF"/>
                </a:solidFill>
              </a14:hiddenFill>
            </a:ext>
          </a:extLst>
        </p:spPr>
        <p:txBody>
          <a:bodyPr vert="eaVert" lIns="91429" tIns="45715" rIns="91429" bIns="45715" anchor="ctr"/>
          <a:lstStyle/>
          <a:p>
            <a:endParaRPr lang="zh-CN" altLang="en-US"/>
          </a:p>
        </p:txBody>
      </p:sp>
      <p:sp>
        <p:nvSpPr>
          <p:cNvPr id="52235" name="任意多边形 111"/>
          <p:cNvSpPr>
            <a:spLocks/>
          </p:cNvSpPr>
          <p:nvPr/>
        </p:nvSpPr>
        <p:spPr bwMode="auto">
          <a:xfrm rot="-8100000">
            <a:off x="3921125" y="4360863"/>
            <a:ext cx="2492375" cy="787400"/>
          </a:xfrm>
          <a:custGeom>
            <a:avLst/>
            <a:gdLst>
              <a:gd name="T0" fmla="*/ 9851607 w 538208"/>
              <a:gd name="T1" fmla="*/ 19427 h 1703835"/>
              <a:gd name="T2" fmla="*/ 11541882 w 538208"/>
              <a:gd name="T3" fmla="*/ 66330 h 1703835"/>
              <a:gd name="T4" fmla="*/ 11541859 w 538208"/>
              <a:gd name="T5" fmla="*/ 325790 h 1703835"/>
              <a:gd name="T6" fmla="*/ 11541882 w 538208"/>
              <a:gd name="T7" fmla="*/ 325791 h 1703835"/>
              <a:gd name="T8" fmla="*/ 11541882 w 538208"/>
              <a:gd name="T9" fmla="*/ 363884 h 1703835"/>
              <a:gd name="T10" fmla="*/ 0 w 538208"/>
              <a:gd name="T11" fmla="*/ 363884 h 1703835"/>
              <a:gd name="T12" fmla="*/ 0 w 538208"/>
              <a:gd name="T13" fmla="*/ 326354 h 1703835"/>
              <a:gd name="T14" fmla="*/ 0 w 538208"/>
              <a:gd name="T15" fmla="*/ 66330 h 1703835"/>
              <a:gd name="T16" fmla="*/ 1690275 w 538208"/>
              <a:gd name="T17" fmla="*/ 19427 h 1703835"/>
              <a:gd name="T18" fmla="*/ 5770943 w 538208"/>
              <a:gd name="T19" fmla="*/ 0 h 1703835"/>
              <a:gd name="T20" fmla="*/ 9851607 w 538208"/>
              <a:gd name="T21" fmla="*/ 19427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 xmlns:a14="http://schemas.microsoft.com/office/drawing/2010/main">
                <a:solidFill>
                  <a:srgbClr val="FFFFFF"/>
                </a:solidFill>
              </a14:hiddenFill>
            </a:ext>
          </a:extLst>
        </p:spPr>
        <p:txBody>
          <a:bodyPr vert="eaVert" lIns="91429" tIns="45715" rIns="91429" bIns="45715" anchor="ctr"/>
          <a:lstStyle/>
          <a:p>
            <a:endParaRPr lang="zh-CN" altLang="en-US"/>
          </a:p>
        </p:txBody>
      </p:sp>
      <p:sp>
        <p:nvSpPr>
          <p:cNvPr id="52236" name="椭圆 112"/>
          <p:cNvSpPr>
            <a:spLocks noChangeArrowheads="1"/>
          </p:cNvSpPr>
          <p:nvPr/>
        </p:nvSpPr>
        <p:spPr bwMode="auto">
          <a:xfrm>
            <a:off x="5591175" y="3287713"/>
            <a:ext cx="1009650" cy="1008062"/>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600">
              <a:solidFill>
                <a:srgbClr val="FFFFFF"/>
              </a:solidFill>
              <a:latin typeface="微软雅黑" panose="020B0503020204020204" pitchFamily="34" charset="-122"/>
            </a:endParaRPr>
          </a:p>
        </p:txBody>
      </p:sp>
      <p:sp>
        <p:nvSpPr>
          <p:cNvPr id="52237" name="矩形 113"/>
          <p:cNvSpPr>
            <a:spLocks noChangeArrowheads="1"/>
          </p:cNvSpPr>
          <p:nvPr/>
        </p:nvSpPr>
        <p:spPr bwMode="auto">
          <a:xfrm>
            <a:off x="1825625" y="2085975"/>
            <a:ext cx="2168525"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38" name="矩形 114"/>
          <p:cNvSpPr>
            <a:spLocks noChangeArrowheads="1"/>
          </p:cNvSpPr>
          <p:nvPr/>
        </p:nvSpPr>
        <p:spPr bwMode="auto">
          <a:xfrm>
            <a:off x="8142288" y="2085975"/>
            <a:ext cx="2081212"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39" name="矩形 115"/>
          <p:cNvSpPr>
            <a:spLocks noChangeArrowheads="1"/>
          </p:cNvSpPr>
          <p:nvPr/>
        </p:nvSpPr>
        <p:spPr bwMode="auto">
          <a:xfrm>
            <a:off x="1825625" y="4651375"/>
            <a:ext cx="2168525" cy="893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40" name="矩形 116"/>
          <p:cNvSpPr>
            <a:spLocks noChangeArrowheads="1"/>
          </p:cNvSpPr>
          <p:nvPr/>
        </p:nvSpPr>
        <p:spPr bwMode="auto">
          <a:xfrm>
            <a:off x="8142288" y="4651375"/>
            <a:ext cx="2081212" cy="893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文本框 10"/>
          <p:cNvSpPr txBox="1">
            <a:spLocks noChangeArrowheads="1"/>
          </p:cNvSpPr>
          <p:nvPr/>
        </p:nvSpPr>
        <p:spPr bwMode="auto">
          <a:xfrm>
            <a:off x="3617913" y="3409036"/>
            <a:ext cx="4956175" cy="561436"/>
          </a:xfrm>
          <a:prstGeom prst="rect">
            <a:avLst/>
          </a:prstGeom>
          <a:noFill/>
          <a:ln w="9525">
            <a:noFill/>
            <a:miter lim="800000"/>
            <a:headEnd/>
            <a:tailEnd/>
          </a:ln>
        </p:spPr>
        <p:txBody>
          <a:bodyPr anchor="ctr">
            <a:spAutoFit/>
          </a:bodyPr>
          <a:lstStyle/>
          <a:p>
            <a:pPr algn="ctr" eaLnBrk="1" hangingPunct="1">
              <a:lnSpc>
                <a:spcPct val="120000"/>
              </a:lnSpc>
              <a:buFont typeface="Arial" panose="020B0604020202020204" pitchFamily="34" charset="0"/>
              <a:buNone/>
              <a:defRPr/>
            </a:pPr>
            <a:r>
              <a:rPr lang="en-US" sz="2800">
                <a:solidFill>
                  <a:schemeClr val="bg1"/>
                </a:solidFill>
                <a:latin typeface="Segoe UI" pitchFamily="34" charset="0"/>
                <a:cs typeface="Segoe UI" pitchFamily="34" charset="0"/>
              </a:rPr>
              <a:t>WE WILL DO A GREAT JOB !</a:t>
            </a:r>
          </a:p>
        </p:txBody>
      </p:sp>
      <p:sp>
        <p:nvSpPr>
          <p:cNvPr id="54276" name="文本框 12"/>
          <p:cNvSpPr txBox="1">
            <a:spLocks noChangeArrowheads="1"/>
          </p:cNvSpPr>
          <p:nvPr/>
        </p:nvSpPr>
        <p:spPr bwMode="auto">
          <a:xfrm>
            <a:off x="2890838" y="2467379"/>
            <a:ext cx="6410325" cy="923925"/>
          </a:xfrm>
          <a:prstGeom prst="rect">
            <a:avLst/>
          </a:prstGeom>
          <a:noFill/>
          <a:ln w="9525">
            <a:noFill/>
            <a:miter lim="800000"/>
            <a:headEnd/>
            <a:tailEnd/>
          </a:ln>
        </p:spPr>
        <p:txBody>
          <a:bodyPr anchor="ctr">
            <a:spAutoFit/>
          </a:bodyPr>
          <a:lstStyle/>
          <a:p>
            <a:pPr algn="ctr" eaLnBrk="1" hangingPunct="1">
              <a:buFont typeface="Arial" panose="020B0604020202020204" pitchFamily="34" charset="0"/>
              <a:buNone/>
              <a:defRPr/>
            </a:pPr>
            <a:r>
              <a:rPr lang="en-US" sz="5400" b="1" dirty="0">
                <a:solidFill>
                  <a:schemeClr val="bg1"/>
                </a:solidFill>
                <a:latin typeface="Segoe UI" pitchFamily="34" charset="0"/>
                <a:ea typeface="微软雅黑" pitchFamily="34" charset="-122"/>
              </a:rPr>
              <a:t>THANKS YOU</a:t>
            </a:r>
            <a:endParaRPr lang="zh-CN" altLang="en-US" sz="5400" b="1" dirty="0">
              <a:solidFill>
                <a:schemeClr val="bg1"/>
              </a:solidFill>
              <a:latin typeface="Segoe UI" pitchFamily="34" charset="0"/>
              <a:ea typeface="微软雅黑" pitchFamily="34" charset="-122"/>
            </a:endParaRP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888932"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solidFill>
                  <a:schemeClr val="bg1"/>
                </a:solidFill>
                <a:latin typeface="微软雅黑" panose="020B0503020204020204" pitchFamily="34" charset="-122"/>
                <a:ea typeface="微软雅黑" panose="020B0503020204020204" pitchFamily="34" charset="-122"/>
              </a:rPr>
              <a:t>01 </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31747"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pic>
        <p:nvPicPr>
          <p:cNvPr id="31748" name="组合 5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52463" y="1908175"/>
            <a:ext cx="5035550" cy="416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矩形 40"/>
          <p:cNvSpPr>
            <a:spLocks noChangeArrowheads="1"/>
          </p:cNvSpPr>
          <p:nvPr/>
        </p:nvSpPr>
        <p:spPr bwMode="auto">
          <a:xfrm>
            <a:off x="6767513" y="3687763"/>
            <a:ext cx="4432300"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200" dirty="0" smtClean="0">
                <a:solidFill>
                  <a:srgbClr val="09405E"/>
                </a:solidFill>
              </a:rPr>
              <a:t>    </a:t>
            </a:r>
            <a:r>
              <a:rPr lang="zh-CN" altLang="en-US" sz="1200" dirty="0" smtClean="0">
                <a:solidFill>
                  <a:srgbClr val="09405E"/>
                </a:solidFill>
              </a:rPr>
              <a:t>互联网发展至今，搜索引擎的出现对整个互联网甚至整个社会都是一个巨大的成就，搜索引擎方便的帮助人们缩短了寻找资料的时间，据</a:t>
            </a:r>
            <a:r>
              <a:rPr lang="en-US" altLang="zh-CN" sz="1200" dirty="0" smtClean="0">
                <a:solidFill>
                  <a:srgbClr val="09405E"/>
                </a:solidFill>
              </a:rPr>
              <a:t>2016</a:t>
            </a:r>
            <a:r>
              <a:rPr lang="zh-CN" altLang="en-US" sz="1200" dirty="0" smtClean="0">
                <a:solidFill>
                  <a:srgbClr val="09405E"/>
                </a:solidFill>
              </a:rPr>
              <a:t>年最新数据显示，中国网民达</a:t>
            </a:r>
            <a:r>
              <a:rPr lang="en-US" altLang="zh-CN" sz="1200" dirty="0" smtClean="0">
                <a:solidFill>
                  <a:srgbClr val="09405E"/>
                </a:solidFill>
              </a:rPr>
              <a:t>6.7</a:t>
            </a:r>
            <a:r>
              <a:rPr lang="zh-CN" altLang="en-US" sz="1200" dirty="0" smtClean="0">
                <a:solidFill>
                  <a:srgbClr val="09405E"/>
                </a:solidFill>
              </a:rPr>
              <a:t>亿，同比去年上涨了</a:t>
            </a:r>
            <a:r>
              <a:rPr lang="en-US" altLang="zh-CN" sz="1200" dirty="0" smtClean="0">
                <a:solidFill>
                  <a:srgbClr val="09405E"/>
                </a:solidFill>
              </a:rPr>
              <a:t>5.7%</a:t>
            </a:r>
            <a:r>
              <a:rPr lang="zh-CN" altLang="en-US" sz="1200" dirty="0" smtClean="0">
                <a:solidFill>
                  <a:srgbClr val="09405E"/>
                </a:solidFill>
              </a:rPr>
              <a:t>，以百度为例，日搜索量达</a:t>
            </a:r>
            <a:r>
              <a:rPr lang="en-US" altLang="zh-CN" sz="1200" dirty="0" smtClean="0">
                <a:solidFill>
                  <a:srgbClr val="09405E"/>
                </a:solidFill>
              </a:rPr>
              <a:t>9.7</a:t>
            </a:r>
            <a:r>
              <a:rPr lang="zh-CN" altLang="en-US" sz="1200" dirty="0" smtClean="0">
                <a:solidFill>
                  <a:srgbClr val="09405E"/>
                </a:solidFill>
              </a:rPr>
              <a:t>亿。</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由此可见，网民对搜索引擎的需求很大，但搜索引擎本身也有弊端，那就是当用户去搜索一些模糊性的问题，搜索引擎通常很难给出满意的答案，如“</a:t>
            </a:r>
            <a:r>
              <a:rPr lang="en-US" altLang="zh-CN" sz="1200" dirty="0" smtClean="0">
                <a:solidFill>
                  <a:srgbClr val="09405E"/>
                </a:solidFill>
              </a:rPr>
              <a:t>xx</a:t>
            </a:r>
            <a:r>
              <a:rPr lang="zh-CN" altLang="en-US" sz="1200" dirty="0" smtClean="0">
                <a:solidFill>
                  <a:srgbClr val="09405E"/>
                </a:solidFill>
              </a:rPr>
              <a:t>产品怎么样”这样的问题，在搜索引擎上只能看到该产品的广告、介绍，以及可能有这个产品自问自答的网页，用户很难从中筛选出有用的真正对这个产品的评价。偶尔用户想寻找某个领域里一些经验性的知识或者资料，在搜索引擎中可能搜索出一大堆资料，但是用户没有那么多的精力或时间去从那么多的资料中寻找答案，这时候如果身边有一个精通该领域的人的帮助，就会省去很多时间。而本课题研究的社会化问答网站的作用就是缩短我们与专业人才之间的距离，让用户可以更轻松的获得我们想要的答案。</a:t>
            </a:r>
            <a:endParaRPr lang="en-US" altLang="zh-CN" sz="1200" dirty="0">
              <a:solidFill>
                <a:srgbClr val="09405E"/>
              </a:solidFill>
            </a:endParaRPr>
          </a:p>
        </p:txBody>
      </p:sp>
      <p:grpSp>
        <p:nvGrpSpPr>
          <p:cNvPr id="31750" name="Group 8"/>
          <p:cNvGrpSpPr>
            <a:grpSpLocks/>
          </p:cNvGrpSpPr>
          <p:nvPr/>
        </p:nvGrpSpPr>
        <p:grpSpPr bwMode="auto">
          <a:xfrm>
            <a:off x="6815138" y="2260600"/>
            <a:ext cx="4384675" cy="1246207"/>
            <a:chOff x="0" y="0"/>
            <a:chExt cx="3288535" cy="934689"/>
          </a:xfrm>
        </p:grpSpPr>
        <p:sp>
          <p:nvSpPr>
            <p:cNvPr id="31751" name="文本框 39"/>
            <p:cNvSpPr txBox="1">
              <a:spLocks noChangeArrowheads="1"/>
            </p:cNvSpPr>
            <p:nvPr/>
          </p:nvSpPr>
          <p:spPr bwMode="auto">
            <a:xfrm>
              <a:off x="170460" y="542260"/>
              <a:ext cx="755262"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6.7</a:t>
              </a:r>
              <a:r>
                <a:rPr lang="zh-CN" altLang="en-US" sz="2800" b="1" dirty="0" smtClean="0">
                  <a:solidFill>
                    <a:srgbClr val="09405E"/>
                  </a:solidFill>
                </a:rPr>
                <a:t>亿</a:t>
              </a:r>
              <a:endParaRPr lang="zh-CN" altLang="en-US" sz="2800" b="1" dirty="0">
                <a:solidFill>
                  <a:srgbClr val="09405E"/>
                </a:solidFill>
              </a:endParaRPr>
            </a:p>
          </p:txBody>
        </p:sp>
        <p:sp>
          <p:nvSpPr>
            <p:cNvPr id="31752" name="文本框 62"/>
            <p:cNvSpPr txBox="1">
              <a:spLocks noChangeArrowheads="1"/>
            </p:cNvSpPr>
            <p:nvPr/>
          </p:nvSpPr>
          <p:spPr bwMode="auto">
            <a:xfrm>
              <a:off x="1329725" y="542260"/>
              <a:ext cx="680722"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5.7%</a:t>
              </a:r>
              <a:endParaRPr lang="zh-CN" altLang="en-US" sz="2800" b="1" dirty="0">
                <a:solidFill>
                  <a:srgbClr val="09405E"/>
                </a:solidFill>
              </a:endParaRPr>
            </a:p>
          </p:txBody>
        </p:sp>
        <p:sp>
          <p:nvSpPr>
            <p:cNvPr id="31753" name="文本框 64"/>
            <p:cNvSpPr txBox="1">
              <a:spLocks noChangeArrowheads="1"/>
            </p:cNvSpPr>
            <p:nvPr/>
          </p:nvSpPr>
          <p:spPr bwMode="auto">
            <a:xfrm>
              <a:off x="2362815" y="542260"/>
              <a:ext cx="755261"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9.7</a:t>
              </a:r>
              <a:r>
                <a:rPr lang="zh-CN" altLang="en-US" sz="2800" b="1" dirty="0" smtClean="0">
                  <a:solidFill>
                    <a:srgbClr val="09405E"/>
                  </a:solidFill>
                </a:rPr>
                <a:t>亿</a:t>
              </a:r>
              <a:endParaRPr lang="zh-CN" altLang="en-US" sz="2800" b="1" dirty="0">
                <a:solidFill>
                  <a:srgbClr val="09405E"/>
                </a:solidFill>
              </a:endParaRPr>
            </a:p>
          </p:txBody>
        </p:sp>
        <p:cxnSp>
          <p:nvCxnSpPr>
            <p:cNvPr id="31754" name="直接连接符 45"/>
            <p:cNvCxnSpPr>
              <a:cxnSpLocks noChangeShapeType="1"/>
            </p:cNvCxnSpPr>
            <p:nvPr/>
          </p:nvCxnSpPr>
          <p:spPr bwMode="auto">
            <a:xfrm>
              <a:off x="0"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5" name="直接连接符 46"/>
            <p:cNvCxnSpPr>
              <a:cxnSpLocks noChangeShapeType="1"/>
            </p:cNvCxnSpPr>
            <p:nvPr/>
          </p:nvCxnSpPr>
          <p:spPr bwMode="auto">
            <a:xfrm>
              <a:off x="1096178"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6" name="直接连接符 47"/>
            <p:cNvCxnSpPr>
              <a:cxnSpLocks noChangeShapeType="1"/>
            </p:cNvCxnSpPr>
            <p:nvPr/>
          </p:nvCxnSpPr>
          <p:spPr bwMode="auto">
            <a:xfrm>
              <a:off x="2192357"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7" name="直接连接符 48"/>
            <p:cNvCxnSpPr>
              <a:cxnSpLocks noChangeShapeType="1"/>
            </p:cNvCxnSpPr>
            <p:nvPr/>
          </p:nvCxnSpPr>
          <p:spPr bwMode="auto">
            <a:xfrm>
              <a:off x="3288535"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sp>
          <p:nvSpPr>
            <p:cNvPr id="31758" name="Freeform 24"/>
            <p:cNvSpPr>
              <a:spLocks noEditPoints="1"/>
            </p:cNvSpPr>
            <p:nvPr/>
          </p:nvSpPr>
          <p:spPr bwMode="auto">
            <a:xfrm>
              <a:off x="338875" y="109682"/>
              <a:ext cx="418428" cy="432578"/>
            </a:xfrm>
            <a:custGeom>
              <a:avLst/>
              <a:gdLst>
                <a:gd name="T0" fmla="*/ 773621656 w 89"/>
                <a:gd name="T1" fmla="*/ 243188769 h 92"/>
                <a:gd name="T2" fmla="*/ 1237799351 w 89"/>
                <a:gd name="T3" fmla="*/ 243188769 h 92"/>
                <a:gd name="T4" fmla="*/ 1547248014 w 89"/>
                <a:gd name="T5" fmla="*/ 221080272 h 92"/>
                <a:gd name="T6" fmla="*/ 1547248014 w 89"/>
                <a:gd name="T7" fmla="*/ 596920025 h 92"/>
                <a:gd name="T8" fmla="*/ 1547248014 w 89"/>
                <a:gd name="T9" fmla="*/ 221080272 h 92"/>
                <a:gd name="T10" fmla="*/ 663104948 w 89"/>
                <a:gd name="T11" fmla="*/ 1215948546 h 92"/>
                <a:gd name="T12" fmla="*/ 707312572 w 89"/>
                <a:gd name="T13" fmla="*/ 1879194063 h 92"/>
                <a:gd name="T14" fmla="*/ 486279156 w 89"/>
                <a:gd name="T15" fmla="*/ 1304382536 h 92"/>
                <a:gd name="T16" fmla="*/ 375757747 w 89"/>
                <a:gd name="T17" fmla="*/ 1879194063 h 92"/>
                <a:gd name="T18" fmla="*/ 243139578 w 89"/>
                <a:gd name="T19" fmla="*/ 1215948546 h 92"/>
                <a:gd name="T20" fmla="*/ 88415247 w 89"/>
                <a:gd name="T21" fmla="*/ 1171736254 h 92"/>
                <a:gd name="T22" fmla="*/ 221033416 w 89"/>
                <a:gd name="T23" fmla="*/ 619028522 h 92"/>
                <a:gd name="T24" fmla="*/ 464172994 w 89"/>
                <a:gd name="T25" fmla="*/ 773788003 h 92"/>
                <a:gd name="T26" fmla="*/ 685211111 w 89"/>
                <a:gd name="T27" fmla="*/ 619028522 h 92"/>
                <a:gd name="T28" fmla="*/ 972553611 w 89"/>
                <a:gd name="T29" fmla="*/ 530594532 h 92"/>
                <a:gd name="T30" fmla="*/ 972553611 w 89"/>
                <a:gd name="T31" fmla="*/ 596920025 h 92"/>
                <a:gd name="T32" fmla="*/ 994659773 w 89"/>
                <a:gd name="T33" fmla="*/ 1061193767 h 92"/>
                <a:gd name="T34" fmla="*/ 994659773 w 89"/>
                <a:gd name="T35" fmla="*/ 1061193767 h 92"/>
                <a:gd name="T36" fmla="*/ 994659773 w 89"/>
                <a:gd name="T37" fmla="*/ 1061193767 h 92"/>
                <a:gd name="T38" fmla="*/ 1038867397 w 89"/>
                <a:gd name="T39" fmla="*/ 596920025 h 92"/>
                <a:gd name="T40" fmla="*/ 1038867397 w 89"/>
                <a:gd name="T41" fmla="*/ 530594532 h 92"/>
                <a:gd name="T42" fmla="*/ 1304108436 w 89"/>
                <a:gd name="T43" fmla="*/ 619028522 h 92"/>
                <a:gd name="T44" fmla="*/ 1547248014 w 89"/>
                <a:gd name="T45" fmla="*/ 773788003 h 92"/>
                <a:gd name="T46" fmla="*/ 1768281429 w 89"/>
                <a:gd name="T47" fmla="*/ 619028522 h 92"/>
                <a:gd name="T48" fmla="*/ 1878798137 w 89"/>
                <a:gd name="T49" fmla="*/ 1127519259 h 92"/>
                <a:gd name="T50" fmla="*/ 1746179968 w 89"/>
                <a:gd name="T51" fmla="*/ 1215948546 h 92"/>
                <a:gd name="T52" fmla="*/ 1768281429 w 89"/>
                <a:gd name="T53" fmla="*/ 1879194063 h 92"/>
                <a:gd name="T54" fmla="*/ 1569349475 w 89"/>
                <a:gd name="T55" fmla="*/ 1304382536 h 92"/>
                <a:gd name="T56" fmla="*/ 1458832767 w 89"/>
                <a:gd name="T57" fmla="*/ 1879194063 h 92"/>
                <a:gd name="T58" fmla="*/ 1326209897 w 89"/>
                <a:gd name="T59" fmla="*/ 1215948546 h 92"/>
                <a:gd name="T60" fmla="*/ 1259900812 w 89"/>
                <a:gd name="T61" fmla="*/ 1215948546 h 92"/>
                <a:gd name="T62" fmla="*/ 1083070319 w 89"/>
                <a:gd name="T63" fmla="*/ 2033953544 h 92"/>
                <a:gd name="T64" fmla="*/ 950452150 w 89"/>
                <a:gd name="T65" fmla="*/ 1348599530 h 92"/>
                <a:gd name="T66" fmla="*/ 707312572 w 89"/>
                <a:gd name="T67" fmla="*/ 2033953544 h 92"/>
                <a:gd name="T68" fmla="*/ 663104948 w 89"/>
                <a:gd name="T69" fmla="*/ 1149627756 h 92"/>
                <a:gd name="T70" fmla="*/ 287347201 w 89"/>
                <a:gd name="T71" fmla="*/ 397948250 h 92"/>
                <a:gd name="T72" fmla="*/ 641003487 w 89"/>
                <a:gd name="T73" fmla="*/ 397948250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121920" tIns="60960" rIns="121920" bIns="60960"/>
            <a:lstStyle/>
            <a:p>
              <a:endParaRPr lang="zh-CN" altLang="en-US"/>
            </a:p>
          </p:txBody>
        </p:sp>
        <p:sp>
          <p:nvSpPr>
            <p:cNvPr id="31759" name="Freeform 27"/>
            <p:cNvSpPr>
              <a:spLocks noEditPoints="1"/>
            </p:cNvSpPr>
            <p:nvPr/>
          </p:nvSpPr>
          <p:spPr bwMode="auto">
            <a:xfrm>
              <a:off x="1374484" y="125649"/>
              <a:ext cx="539565" cy="416611"/>
            </a:xfrm>
            <a:custGeom>
              <a:avLst/>
              <a:gdLst>
                <a:gd name="T0" fmla="*/ 1021073919 w 97"/>
                <a:gd name="T1" fmla="*/ 2147483646 h 75"/>
                <a:gd name="T2" fmla="*/ 1361433746 w 97"/>
                <a:gd name="T3" fmla="*/ 2147483646 h 75"/>
                <a:gd name="T4" fmla="*/ 1454261176 w 97"/>
                <a:gd name="T5" fmla="*/ 2147483646 h 75"/>
                <a:gd name="T6" fmla="*/ 1454261176 w 97"/>
                <a:gd name="T7" fmla="*/ 1511942422 h 75"/>
                <a:gd name="T8" fmla="*/ 1206728779 w 97"/>
                <a:gd name="T9" fmla="*/ 1388520024 h 75"/>
                <a:gd name="T10" fmla="*/ 928252051 w 97"/>
                <a:gd name="T11" fmla="*/ 1542799410 h 75"/>
                <a:gd name="T12" fmla="*/ 928252051 w 97"/>
                <a:gd name="T13" fmla="*/ 2147483646 h 75"/>
                <a:gd name="T14" fmla="*/ 1021073919 w 97"/>
                <a:gd name="T15" fmla="*/ 2147483646 h 75"/>
                <a:gd name="T16" fmla="*/ 0 w 97"/>
                <a:gd name="T17" fmla="*/ 1511942422 h 75"/>
                <a:gd name="T18" fmla="*/ 1144840117 w 97"/>
                <a:gd name="T19" fmla="*/ 863967892 h 75"/>
                <a:gd name="T20" fmla="*/ 1206728779 w 97"/>
                <a:gd name="T21" fmla="*/ 802253916 h 75"/>
                <a:gd name="T22" fmla="*/ 1268611878 w 97"/>
                <a:gd name="T23" fmla="*/ 863967892 h 75"/>
                <a:gd name="T24" fmla="*/ 1608966142 w 97"/>
                <a:gd name="T25" fmla="*/ 1049104265 h 75"/>
                <a:gd name="T26" fmla="*/ 2147483646 w 97"/>
                <a:gd name="T27" fmla="*/ 277701783 h 75"/>
                <a:gd name="T28" fmla="*/ 2147483646 w 97"/>
                <a:gd name="T29" fmla="*/ 123422397 h 75"/>
                <a:gd name="T30" fmla="*/ 2147483646 w 97"/>
                <a:gd name="T31" fmla="*/ 61713976 h 75"/>
                <a:gd name="T32" fmla="*/ 2147483646 w 97"/>
                <a:gd name="T33" fmla="*/ 0 h 75"/>
                <a:gd name="T34" fmla="*/ 2147483646 w 97"/>
                <a:gd name="T35" fmla="*/ 308558771 h 75"/>
                <a:gd name="T36" fmla="*/ 2147483646 w 97"/>
                <a:gd name="T37" fmla="*/ 586260554 h 75"/>
                <a:gd name="T38" fmla="*/ 2147483646 w 97"/>
                <a:gd name="T39" fmla="*/ 462838157 h 75"/>
                <a:gd name="T40" fmla="*/ 1701793573 w 97"/>
                <a:gd name="T41" fmla="*/ 1295949060 h 75"/>
                <a:gd name="T42" fmla="*/ 1639910473 w 97"/>
                <a:gd name="T43" fmla="*/ 1357663036 h 75"/>
                <a:gd name="T44" fmla="*/ 1547083043 w 97"/>
                <a:gd name="T45" fmla="*/ 1326806048 h 75"/>
                <a:gd name="T46" fmla="*/ 1206728779 w 97"/>
                <a:gd name="T47" fmla="*/ 1110812687 h 75"/>
                <a:gd name="T48" fmla="*/ 154710529 w 97"/>
                <a:gd name="T49" fmla="*/ 1758787217 h 75"/>
                <a:gd name="T50" fmla="*/ 0 w 97"/>
                <a:gd name="T51" fmla="*/ 1511942422 h 75"/>
                <a:gd name="T52" fmla="*/ 309415496 w 97"/>
                <a:gd name="T53" fmla="*/ 2147483646 h 75"/>
                <a:gd name="T54" fmla="*/ 649775323 w 97"/>
                <a:gd name="T55" fmla="*/ 2147483646 h 75"/>
                <a:gd name="T56" fmla="*/ 711658422 w 97"/>
                <a:gd name="T57" fmla="*/ 2147483646 h 75"/>
                <a:gd name="T58" fmla="*/ 711658422 w 97"/>
                <a:gd name="T59" fmla="*/ 1666221807 h 75"/>
                <a:gd name="T60" fmla="*/ 216593629 w 97"/>
                <a:gd name="T61" fmla="*/ 1974780579 h 75"/>
                <a:gd name="T62" fmla="*/ 216593629 w 97"/>
                <a:gd name="T63" fmla="*/ 2147483646 h 75"/>
                <a:gd name="T64" fmla="*/ 309415496 w 97"/>
                <a:gd name="T65" fmla="*/ 2147483646 h 75"/>
                <a:gd name="T66" fmla="*/ 1732732341 w 97"/>
                <a:gd name="T67" fmla="*/ 2147483646 h 75"/>
                <a:gd name="T68" fmla="*/ 2073092168 w 97"/>
                <a:gd name="T69" fmla="*/ 2147483646 h 75"/>
                <a:gd name="T70" fmla="*/ 2147483646 w 97"/>
                <a:gd name="T71" fmla="*/ 2147483646 h 75"/>
                <a:gd name="T72" fmla="*/ 2147483646 w 97"/>
                <a:gd name="T73" fmla="*/ 1203383651 h 75"/>
                <a:gd name="T74" fmla="*/ 2147483646 w 97"/>
                <a:gd name="T75" fmla="*/ 1203383651 h 75"/>
                <a:gd name="T76" fmla="*/ 1670849242 w 97"/>
                <a:gd name="T77" fmla="*/ 1635364819 h 75"/>
                <a:gd name="T78" fmla="*/ 1639910473 w 97"/>
                <a:gd name="T79" fmla="*/ 1604507831 h 75"/>
                <a:gd name="T80" fmla="*/ 1639910473 w 97"/>
                <a:gd name="T81" fmla="*/ 2147483646 h 75"/>
                <a:gd name="T82" fmla="*/ 1732732341 w 97"/>
                <a:gd name="T83" fmla="*/ 2147483646 h 75"/>
                <a:gd name="T84" fmla="*/ 2147483646 w 97"/>
                <a:gd name="T85" fmla="*/ 2147483646 h 75"/>
                <a:gd name="T86" fmla="*/ 2147483646 w 97"/>
                <a:gd name="T87" fmla="*/ 2147483646 h 75"/>
                <a:gd name="T88" fmla="*/ 2147483646 w 97"/>
                <a:gd name="T89" fmla="*/ 2147483646 h 75"/>
                <a:gd name="T90" fmla="*/ 2147483646 w 97"/>
                <a:gd name="T91" fmla="*/ 987390289 h 75"/>
                <a:gd name="T92" fmla="*/ 2147483646 w 97"/>
                <a:gd name="T93" fmla="*/ 740545494 h 75"/>
                <a:gd name="T94" fmla="*/ 2147483646 w 97"/>
                <a:gd name="T95" fmla="*/ 1018247277 h 75"/>
                <a:gd name="T96" fmla="*/ 2147483646 w 97"/>
                <a:gd name="T97" fmla="*/ 2147483646 h 75"/>
                <a:gd name="T98" fmla="*/ 2147483646 w 97"/>
                <a:gd name="T99" fmla="*/ 2147483646 h 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75"/>
                <a:gd name="T152" fmla="*/ 97 w 97"/>
                <a:gd name="T153" fmla="*/ 75 h 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75">
                  <a:moveTo>
                    <a:pt x="33" y="75"/>
                  </a:moveTo>
                  <a:cubicBezTo>
                    <a:pt x="37" y="75"/>
                    <a:pt x="40" y="75"/>
                    <a:pt x="44" y="75"/>
                  </a:cubicBezTo>
                  <a:cubicBezTo>
                    <a:pt x="45" y="75"/>
                    <a:pt x="47" y="74"/>
                    <a:pt x="47" y="73"/>
                  </a:cubicBezTo>
                  <a:cubicBezTo>
                    <a:pt x="47" y="49"/>
                    <a:pt x="47" y="49"/>
                    <a:pt x="47" y="49"/>
                  </a:cubicBezTo>
                  <a:cubicBezTo>
                    <a:pt x="39" y="45"/>
                    <a:pt x="39" y="45"/>
                    <a:pt x="39" y="45"/>
                  </a:cubicBezTo>
                  <a:cubicBezTo>
                    <a:pt x="30" y="50"/>
                    <a:pt x="30" y="50"/>
                    <a:pt x="30" y="50"/>
                  </a:cubicBezTo>
                  <a:cubicBezTo>
                    <a:pt x="30" y="73"/>
                    <a:pt x="30" y="73"/>
                    <a:pt x="30" y="73"/>
                  </a:cubicBezTo>
                  <a:cubicBezTo>
                    <a:pt x="30" y="74"/>
                    <a:pt x="31" y="75"/>
                    <a:pt x="33" y="75"/>
                  </a:cubicBezTo>
                  <a:close/>
                  <a:moveTo>
                    <a:pt x="0" y="49"/>
                  </a:moveTo>
                  <a:cubicBezTo>
                    <a:pt x="37" y="28"/>
                    <a:pt x="37" y="28"/>
                    <a:pt x="37" y="28"/>
                  </a:cubicBezTo>
                  <a:cubicBezTo>
                    <a:pt x="39" y="26"/>
                    <a:pt x="39" y="26"/>
                    <a:pt x="39" y="26"/>
                  </a:cubicBezTo>
                  <a:cubicBezTo>
                    <a:pt x="41" y="28"/>
                    <a:pt x="41" y="28"/>
                    <a:pt x="41" y="28"/>
                  </a:cubicBezTo>
                  <a:cubicBezTo>
                    <a:pt x="52" y="34"/>
                    <a:pt x="52" y="34"/>
                    <a:pt x="52" y="34"/>
                  </a:cubicBezTo>
                  <a:cubicBezTo>
                    <a:pt x="81" y="9"/>
                    <a:pt x="81" y="9"/>
                    <a:pt x="81" y="9"/>
                  </a:cubicBezTo>
                  <a:cubicBezTo>
                    <a:pt x="77" y="4"/>
                    <a:pt x="77" y="4"/>
                    <a:pt x="77" y="4"/>
                  </a:cubicBezTo>
                  <a:cubicBezTo>
                    <a:pt x="87" y="2"/>
                    <a:pt x="87" y="2"/>
                    <a:pt x="87" y="2"/>
                  </a:cubicBezTo>
                  <a:cubicBezTo>
                    <a:pt x="97" y="0"/>
                    <a:pt x="97" y="0"/>
                    <a:pt x="97" y="0"/>
                  </a:cubicBezTo>
                  <a:cubicBezTo>
                    <a:pt x="94" y="10"/>
                    <a:pt x="94" y="10"/>
                    <a:pt x="94" y="10"/>
                  </a:cubicBezTo>
                  <a:cubicBezTo>
                    <a:pt x="91" y="19"/>
                    <a:pt x="91" y="19"/>
                    <a:pt x="91" y="19"/>
                  </a:cubicBezTo>
                  <a:cubicBezTo>
                    <a:pt x="87" y="15"/>
                    <a:pt x="87" y="15"/>
                    <a:pt x="87" y="15"/>
                  </a:cubicBezTo>
                  <a:cubicBezTo>
                    <a:pt x="55" y="42"/>
                    <a:pt x="55" y="42"/>
                    <a:pt x="55" y="42"/>
                  </a:cubicBezTo>
                  <a:cubicBezTo>
                    <a:pt x="53" y="44"/>
                    <a:pt x="53" y="44"/>
                    <a:pt x="53" y="44"/>
                  </a:cubicBezTo>
                  <a:cubicBezTo>
                    <a:pt x="50" y="43"/>
                    <a:pt x="50" y="43"/>
                    <a:pt x="50" y="43"/>
                  </a:cubicBezTo>
                  <a:cubicBezTo>
                    <a:pt x="39" y="36"/>
                    <a:pt x="39" y="36"/>
                    <a:pt x="39" y="36"/>
                  </a:cubicBezTo>
                  <a:cubicBezTo>
                    <a:pt x="5" y="57"/>
                    <a:pt x="5" y="57"/>
                    <a:pt x="5" y="57"/>
                  </a:cubicBezTo>
                  <a:cubicBezTo>
                    <a:pt x="0" y="49"/>
                    <a:pt x="0" y="49"/>
                    <a:pt x="0" y="49"/>
                  </a:cubicBezTo>
                  <a:close/>
                  <a:moveTo>
                    <a:pt x="10" y="75"/>
                  </a:moveTo>
                  <a:cubicBezTo>
                    <a:pt x="21" y="75"/>
                    <a:pt x="21" y="75"/>
                    <a:pt x="21" y="75"/>
                  </a:cubicBezTo>
                  <a:cubicBezTo>
                    <a:pt x="22" y="75"/>
                    <a:pt x="23" y="74"/>
                    <a:pt x="23" y="73"/>
                  </a:cubicBezTo>
                  <a:cubicBezTo>
                    <a:pt x="23" y="54"/>
                    <a:pt x="23" y="54"/>
                    <a:pt x="23" y="54"/>
                  </a:cubicBezTo>
                  <a:cubicBezTo>
                    <a:pt x="7" y="64"/>
                    <a:pt x="7" y="64"/>
                    <a:pt x="7" y="64"/>
                  </a:cubicBezTo>
                  <a:cubicBezTo>
                    <a:pt x="7" y="73"/>
                    <a:pt x="7" y="73"/>
                    <a:pt x="7" y="73"/>
                  </a:cubicBezTo>
                  <a:cubicBezTo>
                    <a:pt x="7" y="74"/>
                    <a:pt x="8" y="75"/>
                    <a:pt x="10" y="75"/>
                  </a:cubicBezTo>
                  <a:close/>
                  <a:moveTo>
                    <a:pt x="56" y="75"/>
                  </a:moveTo>
                  <a:cubicBezTo>
                    <a:pt x="60" y="75"/>
                    <a:pt x="63" y="75"/>
                    <a:pt x="67" y="75"/>
                  </a:cubicBezTo>
                  <a:cubicBezTo>
                    <a:pt x="69" y="75"/>
                    <a:pt x="70" y="74"/>
                    <a:pt x="70" y="73"/>
                  </a:cubicBezTo>
                  <a:cubicBezTo>
                    <a:pt x="70" y="62"/>
                    <a:pt x="70" y="50"/>
                    <a:pt x="70" y="39"/>
                  </a:cubicBezTo>
                  <a:cubicBezTo>
                    <a:pt x="70" y="39"/>
                    <a:pt x="70" y="39"/>
                    <a:pt x="70" y="39"/>
                  </a:cubicBezTo>
                  <a:cubicBezTo>
                    <a:pt x="54" y="53"/>
                    <a:pt x="54" y="53"/>
                    <a:pt x="54" y="53"/>
                  </a:cubicBezTo>
                  <a:cubicBezTo>
                    <a:pt x="53" y="52"/>
                    <a:pt x="53" y="52"/>
                    <a:pt x="53" y="52"/>
                  </a:cubicBezTo>
                  <a:cubicBezTo>
                    <a:pt x="53" y="73"/>
                    <a:pt x="53" y="73"/>
                    <a:pt x="53" y="73"/>
                  </a:cubicBezTo>
                  <a:cubicBezTo>
                    <a:pt x="53" y="74"/>
                    <a:pt x="55" y="75"/>
                    <a:pt x="56" y="75"/>
                  </a:cubicBezTo>
                  <a:close/>
                  <a:moveTo>
                    <a:pt x="79" y="75"/>
                  </a:moveTo>
                  <a:cubicBezTo>
                    <a:pt x="90" y="75"/>
                    <a:pt x="90" y="75"/>
                    <a:pt x="90" y="75"/>
                  </a:cubicBezTo>
                  <a:cubicBezTo>
                    <a:pt x="92" y="75"/>
                    <a:pt x="93" y="74"/>
                    <a:pt x="93" y="73"/>
                  </a:cubicBezTo>
                  <a:cubicBezTo>
                    <a:pt x="93" y="32"/>
                    <a:pt x="93" y="32"/>
                    <a:pt x="93" y="32"/>
                  </a:cubicBezTo>
                  <a:cubicBezTo>
                    <a:pt x="86" y="24"/>
                    <a:pt x="86" y="24"/>
                    <a:pt x="86" y="24"/>
                  </a:cubicBezTo>
                  <a:cubicBezTo>
                    <a:pt x="77" y="33"/>
                    <a:pt x="77" y="33"/>
                    <a:pt x="77" y="33"/>
                  </a:cubicBezTo>
                  <a:cubicBezTo>
                    <a:pt x="77" y="73"/>
                    <a:pt x="77" y="73"/>
                    <a:pt x="77" y="73"/>
                  </a:cubicBezTo>
                  <a:cubicBezTo>
                    <a:pt x="77" y="74"/>
                    <a:pt x="78" y="75"/>
                    <a:pt x="79" y="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121920" tIns="60960" rIns="121920" bIns="60960"/>
            <a:lstStyle/>
            <a:p>
              <a:endParaRPr lang="zh-CN" altLang="en-US"/>
            </a:p>
          </p:txBody>
        </p:sp>
      </p:grpSp>
      <p:pic>
        <p:nvPicPr>
          <p:cNvPr id="19" name="图片 18" descr="5e3e317444be3e82c48f0691d1de193c-search.png"/>
          <p:cNvPicPr>
            <a:picLocks noChangeAspect="1"/>
          </p:cNvPicPr>
          <p:nvPr/>
        </p:nvPicPr>
        <p:blipFill>
          <a:blip r:embed="rId3" cstate="print"/>
          <a:stretch>
            <a:fillRect/>
          </a:stretch>
        </p:blipFill>
        <p:spPr>
          <a:xfrm>
            <a:off x="10188981" y="2430000"/>
            <a:ext cx="550456" cy="550456"/>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2781531"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1</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385240" y="3082385"/>
            <a:ext cx="1424122" cy="1300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000" dirty="0" smtClean="0">
                <a:solidFill>
                  <a:srgbClr val="7D7D7D"/>
                </a:solidFill>
                <a:latin typeface="微软雅黑" panose="020B0503020204020204" pitchFamily="34" charset="-122"/>
                <a:ea typeface="微软雅黑" panose="020B0503020204020204" pitchFamily="34" charset="-122"/>
              </a:rPr>
              <a:t>良性循环</a:t>
            </a:r>
            <a:endParaRPr lang="zh-CN" altLang="en-US" sz="4000" dirty="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7872108" y="871902"/>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强社会影响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553812" y="910811"/>
            <a:ext cx="3513137"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用户黏性</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450243" y="4342312"/>
            <a:ext cx="3513138"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基于兴趣的强吸引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793867" y="3875342"/>
            <a:ext cx="3513137"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高质量的答案</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15" name="TextBox 10"/>
          <p:cNvSpPr txBox="1">
            <a:spLocks noChangeArrowheads="1"/>
          </p:cNvSpPr>
          <p:nvPr/>
        </p:nvSpPr>
        <p:spPr bwMode="auto">
          <a:xfrm>
            <a:off x="7956414" y="2279178"/>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当一个高质量的回答或者问题引起很多用户的强烈兴趣，相关的答案或者问题会进入社会化媒体就行二次传播，具体的传播方法有用户自主传播，官方推荐或者其他媒体的微博论坛推荐，其长尾效应给社会带来的影响时间长范围广，为原始信息传播赋予了新的意义和价值</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6" name="TextBox 10"/>
          <p:cNvSpPr txBox="1">
            <a:spLocks noChangeArrowheads="1"/>
          </p:cNvSpPr>
          <p:nvPr/>
        </p:nvSpPr>
        <p:spPr bwMode="auto">
          <a:xfrm>
            <a:off x="793616" y="5291536"/>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的使用者可以根据自己的兴趣关注自己喜欢的话题，既可以积累在这个话题领域里的知识，有便于平台上知识的传播</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7" name="TextBox 10"/>
          <p:cNvSpPr txBox="1">
            <a:spLocks noChangeArrowheads="1"/>
          </p:cNvSpPr>
          <p:nvPr/>
        </p:nvSpPr>
        <p:spPr bwMode="auto">
          <a:xfrm>
            <a:off x="848739" y="2525626"/>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最初的焦点在知识层面，用户之间联系很弱，随着时间发展，关注点相同的用户，有着相似的背景和爱好，用户之间的联系逐渐加强，最终会发展成一个基于兴趣的社区。一方面，增加了用户的黏性，另一方面，用户可以通过其他用户提出的兴趣相同的问题学习到更多的知识，提高信息获取的质量</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8" name="TextBox 10"/>
          <p:cNvSpPr txBox="1">
            <a:spLocks noChangeArrowheads="1"/>
          </p:cNvSpPr>
          <p:nvPr/>
        </p:nvSpPr>
        <p:spPr bwMode="auto">
          <a:xfrm>
            <a:off x="8066664" y="4996471"/>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实名制可以很好的让提问者有针对性的向对自己感兴趣的人提问，而回答者出于利益相关或者在某一个领域建立权威形象，会竭尽全力回答问题，内容的品质也可见一斑</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89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3789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quirement analysis</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7892" name="Group 4"/>
          <p:cNvGrpSpPr>
            <a:grpSpLocks/>
          </p:cNvGrpSpPr>
          <p:nvPr/>
        </p:nvGrpSpPr>
        <p:grpSpPr bwMode="auto">
          <a:xfrm>
            <a:off x="3021013" y="2433638"/>
            <a:ext cx="1536700" cy="1987550"/>
            <a:chOff x="0" y="0"/>
            <a:chExt cx="1152785" cy="1490412"/>
          </a:xfrm>
        </p:grpSpPr>
        <p:grpSp>
          <p:nvGrpSpPr>
            <p:cNvPr id="37894" name="Group 5"/>
            <p:cNvGrpSpPr>
              <a:grpSpLocks/>
            </p:cNvGrpSpPr>
            <p:nvPr/>
          </p:nvGrpSpPr>
          <p:grpSpPr bwMode="auto">
            <a:xfrm>
              <a:off x="138402" y="0"/>
              <a:ext cx="1014383" cy="1490412"/>
              <a:chOff x="0" y="0"/>
              <a:chExt cx="1014383" cy="1490412"/>
            </a:xfrm>
          </p:grpSpPr>
          <p:sp>
            <p:nvSpPr>
              <p:cNvPr id="3789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789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dirty="0">
                    <a:solidFill>
                      <a:srgbClr val="FFFFFF"/>
                    </a:solidFill>
                    <a:latin typeface="Impact" panose="020B0806030902050204" pitchFamily="34" charset="0"/>
                    <a:ea typeface="Gungsuh" panose="02030600000101010101" pitchFamily="18" charset="-127"/>
                  </a:rPr>
                  <a:t>02</a:t>
                </a:r>
                <a:endParaRPr lang="zh-CN" altLang="en-US" sz="6400" dirty="0">
                  <a:solidFill>
                    <a:srgbClr val="FFFFFF"/>
                  </a:solidFill>
                  <a:latin typeface="Impact" panose="020B0806030902050204" pitchFamily="34" charset="0"/>
                  <a:ea typeface="Gungsuh" panose="02030600000101010101" pitchFamily="18" charset="-127"/>
                </a:endParaRPr>
              </a:p>
            </p:txBody>
          </p:sp>
        </p:grpSp>
        <p:sp>
          <p:nvSpPr>
            <p:cNvPr id="3789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3789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需求分析</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2 </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1749" name="矩形 40"/>
          <p:cNvSpPr>
            <a:spLocks noChangeArrowheads="1"/>
          </p:cNvSpPr>
          <p:nvPr/>
        </p:nvSpPr>
        <p:spPr bwMode="auto">
          <a:xfrm>
            <a:off x="5757062" y="1985423"/>
            <a:ext cx="5318151" cy="47089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1200" dirty="0" smtClean="0">
                <a:solidFill>
                  <a:srgbClr val="09405E"/>
                </a:solidFill>
              </a:rPr>
              <a:t>    系统分为六个模块，分别为首页动态、回答问题、关注功能、收藏、搜索和用户界面。</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登录注册注销功能模块：当用户注册成功或者登录成功以后，后台将当前的</a:t>
            </a:r>
            <a:r>
              <a:rPr lang="en-US" altLang="zh-CN" sz="1200" dirty="0" smtClean="0">
                <a:solidFill>
                  <a:srgbClr val="09405E"/>
                </a:solidFill>
              </a:rPr>
              <a:t>session</a:t>
            </a:r>
            <a:r>
              <a:rPr lang="zh-CN" altLang="en-US" sz="1200" dirty="0" smtClean="0">
                <a:solidFill>
                  <a:srgbClr val="09405E"/>
                </a:solidFill>
              </a:rPr>
              <a:t>信息保存到数据库的表中，并在给客户端浏览器返回的数据中种入</a:t>
            </a:r>
            <a:r>
              <a:rPr lang="en-US" altLang="zh-CN" sz="1200" dirty="0" smtClean="0">
                <a:solidFill>
                  <a:srgbClr val="09405E"/>
                </a:solidFill>
              </a:rPr>
              <a:t>cookies</a:t>
            </a:r>
            <a:r>
              <a:rPr lang="zh-CN" altLang="en-US" sz="1200" dirty="0" smtClean="0">
                <a:solidFill>
                  <a:srgbClr val="09405E"/>
                </a:solidFill>
              </a:rPr>
              <a:t>，</a:t>
            </a:r>
            <a:r>
              <a:rPr lang="en-US" altLang="zh-CN" sz="1200" dirty="0" smtClean="0">
                <a:solidFill>
                  <a:srgbClr val="09405E"/>
                </a:solidFill>
              </a:rPr>
              <a:t>cookies</a:t>
            </a:r>
            <a:r>
              <a:rPr lang="zh-CN" altLang="en-US" sz="1200" dirty="0" smtClean="0">
                <a:solidFill>
                  <a:srgbClr val="09405E"/>
                </a:solidFill>
              </a:rPr>
              <a:t>包含着当前会话的</a:t>
            </a:r>
            <a:r>
              <a:rPr lang="en-US" altLang="zh-CN" sz="1200" dirty="0" err="1" smtClean="0">
                <a:solidFill>
                  <a:srgbClr val="09405E"/>
                </a:solidFill>
              </a:rPr>
              <a:t>sessionid</a:t>
            </a:r>
            <a:r>
              <a:rPr lang="zh-CN" altLang="en-US" sz="1200" dirty="0" smtClean="0">
                <a:solidFill>
                  <a:srgbClr val="09405E"/>
                </a:solidFill>
              </a:rPr>
              <a:t>，浏览器会接收保存当前</a:t>
            </a:r>
            <a:r>
              <a:rPr lang="en-US" altLang="zh-CN" sz="1200" dirty="0" smtClean="0">
                <a:solidFill>
                  <a:srgbClr val="09405E"/>
                </a:solidFill>
              </a:rPr>
              <a:t>cookies</a:t>
            </a:r>
            <a:r>
              <a:rPr lang="zh-CN" altLang="en-US" sz="1200" dirty="0" smtClean="0">
                <a:solidFill>
                  <a:srgbClr val="09405E"/>
                </a:solidFill>
              </a:rPr>
              <a:t>，浏览器在每次向服务端发送请求的数据中会包含该</a:t>
            </a:r>
            <a:r>
              <a:rPr lang="en-US" altLang="zh-CN" sz="1200" dirty="0" smtClean="0">
                <a:solidFill>
                  <a:srgbClr val="09405E"/>
                </a:solidFill>
              </a:rPr>
              <a:t>cookies</a:t>
            </a:r>
            <a:r>
              <a:rPr lang="zh-CN" altLang="en-US" sz="1200" dirty="0" smtClean="0">
                <a:solidFill>
                  <a:srgbClr val="09405E"/>
                </a:solidFill>
              </a:rPr>
              <a:t>，服务器后端可以通过客户端发过来的</a:t>
            </a:r>
            <a:r>
              <a:rPr lang="en-US" altLang="zh-CN" sz="1200" dirty="0" smtClean="0">
                <a:solidFill>
                  <a:srgbClr val="09405E"/>
                </a:solidFill>
              </a:rPr>
              <a:t>cookies</a:t>
            </a:r>
            <a:r>
              <a:rPr lang="zh-CN" altLang="en-US" sz="1200" dirty="0" smtClean="0">
                <a:solidFill>
                  <a:srgbClr val="09405E"/>
                </a:solidFill>
              </a:rPr>
              <a:t>值比对数据库中的信息来判断用户是否登录，用户注销时，则将客户端的</a:t>
            </a:r>
            <a:r>
              <a:rPr lang="en-US" altLang="zh-CN" sz="1200" dirty="0" smtClean="0">
                <a:solidFill>
                  <a:srgbClr val="09405E"/>
                </a:solidFill>
              </a:rPr>
              <a:t>session</a:t>
            </a:r>
            <a:r>
              <a:rPr lang="zh-CN" altLang="en-US" sz="1200" dirty="0" smtClean="0">
                <a:solidFill>
                  <a:srgbClr val="09405E"/>
                </a:solidFill>
              </a:rPr>
              <a:t>信息从数据库中删除。</a:t>
            </a:r>
          </a:p>
          <a:p>
            <a:pPr algn="just" eaLnBrk="1" hangingPunct="1">
              <a:buFont typeface="Arial" panose="020B0604020202020204" pitchFamily="34" charset="0"/>
              <a:buNone/>
            </a:pPr>
            <a:r>
              <a:rPr lang="zh-CN" altLang="en-US" sz="1200" dirty="0" smtClean="0">
                <a:solidFill>
                  <a:srgbClr val="09405E"/>
                </a:solidFill>
              </a:rPr>
              <a:t>    问题归类功能模块：每一个问题在创建的时候，都要强制选择至少一个所属话题，这样当用户对某一个话题感兴趣的时候，可以通过搜索话题，找到该话题下所有的问题，方便用户可以了解更多某方面的知识。</a:t>
            </a:r>
          </a:p>
          <a:p>
            <a:pPr algn="just" eaLnBrk="1" hangingPunct="1">
              <a:buFont typeface="Arial" panose="020B0604020202020204" pitchFamily="34" charset="0"/>
              <a:buNone/>
            </a:pPr>
            <a:r>
              <a:rPr lang="zh-CN" altLang="en-US" sz="1200" dirty="0" smtClean="0">
                <a:solidFill>
                  <a:srgbClr val="09405E"/>
                </a:solidFill>
              </a:rPr>
              <a:t>    点赞反对功能模块：在每一个问题下的每一个答案，用户都可以点赞或者反对，但是只能点赞或者反对，可以取消点赞和反对，点赞和反对将会影响问题下答案的排名，答案排名是按照获得的赞的数量从上到下排列。</a:t>
            </a:r>
          </a:p>
          <a:p>
            <a:pPr algn="just" eaLnBrk="1" hangingPunct="1">
              <a:buFont typeface="Arial" panose="020B0604020202020204" pitchFamily="34" charset="0"/>
              <a:buNone/>
            </a:pPr>
            <a:r>
              <a:rPr lang="zh-CN" altLang="en-US" sz="1200" dirty="0" smtClean="0">
                <a:solidFill>
                  <a:srgbClr val="09405E"/>
                </a:solidFill>
              </a:rPr>
              <a:t>    评论功能模块：用户可以评论问题下的每一个答案，答案回答者在主页可以看到动态。</a:t>
            </a:r>
          </a:p>
          <a:p>
            <a:pPr algn="just" eaLnBrk="1" hangingPunct="1">
              <a:buFont typeface="Arial" panose="020B0604020202020204" pitchFamily="34" charset="0"/>
              <a:buNone/>
            </a:pPr>
            <a:r>
              <a:rPr lang="zh-CN" altLang="en-US" sz="1200" dirty="0" smtClean="0">
                <a:solidFill>
                  <a:srgbClr val="09405E"/>
                </a:solidFill>
              </a:rPr>
              <a:t>    关注功能模块：用户可以关注话题，在某一个话题下有新的问题出现时，用户可以在主页的动态上第一时间看到，用户还可以关注问题，当某个问题下有新的回答，用户也可以通过主页动态了解到，用户还可以关注答案，当答案有新的评论时，用户在主页上看到答案有新的动态，用户还可以关注其他用户，当其他用户有任何点赞反对关注动态，都会在主页看到。</a:t>
            </a:r>
          </a:p>
          <a:p>
            <a:pPr algn="just" eaLnBrk="1" hangingPunct="1">
              <a:buFont typeface="Arial" panose="020B0604020202020204" pitchFamily="34" charset="0"/>
              <a:buNone/>
            </a:pPr>
            <a:r>
              <a:rPr lang="zh-CN" altLang="en-US" sz="1200" dirty="0" smtClean="0">
                <a:solidFill>
                  <a:srgbClr val="09405E"/>
                </a:solidFill>
              </a:rPr>
              <a:t>    搜索功能模块：用户在网站任何时候都可以搜索话题、问题或者用户，搜索是用户接触自己感兴趣的内容的主要途径，所以搜索功能的作用，可以让用户很方便的去关注或了解这方面的内容。</a:t>
            </a:r>
          </a:p>
          <a:p>
            <a:pPr algn="just" eaLnBrk="1" hangingPunct="1">
              <a:buFont typeface="Arial" panose="020B0604020202020204" pitchFamily="34" charset="0"/>
              <a:buNone/>
            </a:pPr>
            <a:endParaRPr lang="en-US" altLang="zh-CN" sz="1200" dirty="0">
              <a:solidFill>
                <a:srgbClr val="09405E"/>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29"/>
          <p:cNvGraphicFramePr>
            <a:graphicFrameLocks noChangeAspect="1"/>
          </p:cNvGraphicFramePr>
          <p:nvPr/>
        </p:nvGraphicFramePr>
        <p:xfrm>
          <a:off x="758756" y="933433"/>
          <a:ext cx="3745149" cy="5500198"/>
        </p:xfrm>
        <a:graphic>
          <a:graphicData uri="http://schemas.openxmlformats.org/presentationml/2006/ole">
            <p:oleObj spid="_x0000_s1025" name="Visio" r:id="rId3" imgW="6023026" imgH="8848870" progId="Visio.Drawing.11">
              <p:embed/>
            </p:oleObj>
          </a:graphicData>
        </a:graphic>
      </p:graphicFrame>
      <p:sp>
        <p:nvSpPr>
          <p:cNvPr id="21" name="TextBox 10"/>
          <p:cNvSpPr txBox="1">
            <a:spLocks noChangeArrowheads="1"/>
          </p:cNvSpPr>
          <p:nvPr/>
        </p:nvSpPr>
        <p:spPr bwMode="auto">
          <a:xfrm>
            <a:off x="6383776" y="1037279"/>
            <a:ext cx="3513138"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系统总体结构分析</a:t>
            </a:r>
            <a:endParaRPr lang="en-US" altLang="zh-CN"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206338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2</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grpSp>
        <p:nvGrpSpPr>
          <p:cNvPr id="7" name="Group 20"/>
          <p:cNvGrpSpPr>
            <a:grpSpLocks/>
          </p:cNvGrpSpPr>
          <p:nvPr/>
        </p:nvGrpSpPr>
        <p:grpSpPr bwMode="auto">
          <a:xfrm>
            <a:off x="1191085" y="1644437"/>
            <a:ext cx="2356041" cy="678226"/>
            <a:chOff x="19997" y="0"/>
            <a:chExt cx="2138228" cy="329533"/>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47" name="Text Box 55"/>
            <p:cNvSpPr txBox="1">
              <a:spLocks noChangeArrowheads="1"/>
            </p:cNvSpPr>
            <p:nvPr/>
          </p:nvSpPr>
          <p:spPr bwMode="auto">
            <a:xfrm>
              <a:off x="19997" y="90267"/>
              <a:ext cx="1563201" cy="2392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dirty="0" smtClean="0">
                  <a:solidFill>
                    <a:srgbClr val="999999"/>
                  </a:solidFill>
                  <a:latin typeface="微软雅黑" panose="020B0503020204020204" pitchFamily="34" charset="-122"/>
                  <a:ea typeface="Malgun Gothic" panose="020B0503020000020004" pitchFamily="34" charset="-127"/>
                </a:rPr>
                <a:t>用户</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
        <p:nvSpPr>
          <p:cNvPr id="31232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2321" name="对象 30"/>
          <p:cNvGraphicFramePr>
            <a:graphicFrameLocks noChangeAspect="1"/>
          </p:cNvGraphicFramePr>
          <p:nvPr/>
        </p:nvGraphicFramePr>
        <p:xfrm>
          <a:off x="4583016" y="1333042"/>
          <a:ext cx="7298538" cy="4759285"/>
        </p:xfrm>
        <a:graphic>
          <a:graphicData uri="http://schemas.openxmlformats.org/presentationml/2006/ole">
            <p:oleObj spid="_x0000_s312321" name="Visio" r:id="rId3" imgW="7567521" imgH="4930613" progId="Visio.Drawing.11">
              <p:embed/>
            </p:oleObj>
          </a:graphicData>
        </a:graphic>
      </p:graphicFrame>
      <p:sp>
        <p:nvSpPr>
          <p:cNvPr id="28" name="TextBox 10"/>
          <p:cNvSpPr txBox="1">
            <a:spLocks noChangeArrowheads="1"/>
          </p:cNvSpPr>
          <p:nvPr/>
        </p:nvSpPr>
        <p:spPr bwMode="auto">
          <a:xfrm>
            <a:off x="0" y="941292"/>
            <a:ext cx="3590123" cy="5019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en-US" altLang="zh-CN" dirty="0" smtClean="0">
                <a:solidFill>
                  <a:srgbClr val="094162"/>
                </a:solidFill>
                <a:latin typeface="微软雅黑" panose="020B0503020204020204" pitchFamily="34" charset="-122"/>
                <a:ea typeface="微软雅黑" panose="020B0503020204020204" pitchFamily="34" charset="-122"/>
              </a:rPr>
              <a:t>ER</a:t>
            </a:r>
            <a:r>
              <a:rPr lang="zh-CN" altLang="en-US" dirty="0" smtClean="0">
                <a:solidFill>
                  <a:srgbClr val="094162"/>
                </a:solidFill>
                <a:latin typeface="微软雅黑" panose="020B0503020204020204" pitchFamily="34" charset="-122"/>
                <a:ea typeface="微软雅黑" panose="020B0503020204020204" pitchFamily="34" charset="-122"/>
              </a:rPr>
              <a:t>图</a:t>
            </a:r>
            <a:endParaRPr lang="en-US" altLang="zh-CN" dirty="0">
              <a:solidFill>
                <a:srgbClr val="094162"/>
              </a:solidFill>
              <a:latin typeface="微软雅黑" panose="020B0503020204020204" pitchFamily="34" charset="-122"/>
              <a:ea typeface="微软雅黑" panose="020B0503020204020204" pitchFamily="34" charset="-122"/>
            </a:endParaRPr>
          </a:p>
        </p:txBody>
      </p:sp>
      <p:grpSp>
        <p:nvGrpSpPr>
          <p:cNvPr id="31" name="Group 20"/>
          <p:cNvGrpSpPr>
            <a:grpSpLocks/>
          </p:cNvGrpSpPr>
          <p:nvPr/>
        </p:nvGrpSpPr>
        <p:grpSpPr bwMode="auto">
          <a:xfrm>
            <a:off x="1191600" y="2402765"/>
            <a:ext cx="2356041" cy="639239"/>
            <a:chOff x="19997" y="0"/>
            <a:chExt cx="2138228" cy="310590"/>
          </a:xfrm>
        </p:grpSpPr>
        <p:sp>
          <p:nvSpPr>
            <p:cNvPr id="32"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3" name="Text Box 55"/>
            <p:cNvSpPr txBox="1">
              <a:spLocks noChangeArrowheads="1"/>
            </p:cNvSpPr>
            <p:nvPr/>
          </p:nvSpPr>
          <p:spPr bwMode="auto">
            <a:xfrm>
              <a:off x="19997" y="90267"/>
              <a:ext cx="1563201" cy="2203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动态信息</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4" name="Group 20"/>
          <p:cNvGrpSpPr>
            <a:grpSpLocks/>
          </p:cNvGrpSpPr>
          <p:nvPr/>
        </p:nvGrpSpPr>
        <p:grpSpPr bwMode="auto">
          <a:xfrm>
            <a:off x="1191600" y="3194143"/>
            <a:ext cx="2356041" cy="635905"/>
            <a:chOff x="19997" y="0"/>
            <a:chExt cx="2138228" cy="308970"/>
          </a:xfrm>
        </p:grpSpPr>
        <p:sp>
          <p:nvSpPr>
            <p:cNvPr id="35"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6"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问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7" name="Group 20"/>
          <p:cNvGrpSpPr>
            <a:grpSpLocks/>
          </p:cNvGrpSpPr>
          <p:nvPr/>
        </p:nvGrpSpPr>
        <p:grpSpPr bwMode="auto">
          <a:xfrm>
            <a:off x="1191600" y="3996538"/>
            <a:ext cx="2356041" cy="635905"/>
            <a:chOff x="19997" y="0"/>
            <a:chExt cx="2138228" cy="308970"/>
          </a:xfrm>
        </p:grpSpPr>
        <p:sp>
          <p:nvSpPr>
            <p:cNvPr id="38"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9"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话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0" name="Group 20"/>
          <p:cNvGrpSpPr>
            <a:grpSpLocks/>
          </p:cNvGrpSpPr>
          <p:nvPr/>
        </p:nvGrpSpPr>
        <p:grpSpPr bwMode="auto">
          <a:xfrm>
            <a:off x="1191600" y="5658250"/>
            <a:ext cx="2356041" cy="635905"/>
            <a:chOff x="19997" y="0"/>
            <a:chExt cx="2138228" cy="308970"/>
          </a:xfrm>
        </p:grpSpPr>
        <p:sp>
          <p:nvSpPr>
            <p:cNvPr id="41"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2"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评论</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3" name="Group 20"/>
          <p:cNvGrpSpPr>
            <a:grpSpLocks/>
          </p:cNvGrpSpPr>
          <p:nvPr/>
        </p:nvGrpSpPr>
        <p:grpSpPr bwMode="auto">
          <a:xfrm>
            <a:off x="1191600" y="4797096"/>
            <a:ext cx="2356041" cy="635905"/>
            <a:chOff x="19997" y="0"/>
            <a:chExt cx="2138228" cy="308970"/>
          </a:xfrm>
        </p:grpSpPr>
        <p:sp>
          <p:nvSpPr>
            <p:cNvPr id="44"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5"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答案</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4301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sults of  research</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43012" name="Group 4"/>
          <p:cNvGrpSpPr>
            <a:grpSpLocks/>
          </p:cNvGrpSpPr>
          <p:nvPr/>
        </p:nvGrpSpPr>
        <p:grpSpPr bwMode="auto">
          <a:xfrm>
            <a:off x="3021013" y="2433638"/>
            <a:ext cx="1536700" cy="1987550"/>
            <a:chOff x="0" y="0"/>
            <a:chExt cx="1152785" cy="1490412"/>
          </a:xfrm>
        </p:grpSpPr>
        <p:grpSp>
          <p:nvGrpSpPr>
            <p:cNvPr id="43014" name="Group 5"/>
            <p:cNvGrpSpPr>
              <a:grpSpLocks/>
            </p:cNvGrpSpPr>
            <p:nvPr/>
          </p:nvGrpSpPr>
          <p:grpSpPr bwMode="auto">
            <a:xfrm>
              <a:off x="138402" y="0"/>
              <a:ext cx="1014383" cy="1490412"/>
              <a:chOff x="0" y="0"/>
              <a:chExt cx="1014383" cy="1490412"/>
            </a:xfrm>
          </p:grpSpPr>
          <p:sp>
            <p:nvSpPr>
              <p:cNvPr id="4301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301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3</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301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4301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成果</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8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自定义设计方案">
  <a:themeElements>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自定义设计方案">
  <a:themeElements>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自定义设计方案">
  <a:themeElements>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自定义设计方案">
  <a:themeElements>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自定义设计方案">
  <a:themeElements>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自定义设计方案">
  <a:themeElements>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9_自定义设计方案">
  <a:themeElements>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0_自定义设计方案">
  <a:themeElements>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1_自定义设计方案">
  <a:themeElements>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2_自定义设计方案">
  <a:themeElements>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30</TotalTime>
  <Pages>0</Pages>
  <Words>2486</Words>
  <Characters>0</Characters>
  <Application>Microsoft Office PowerPoint</Application>
  <DocSecurity>0</DocSecurity>
  <PresentationFormat>自定义</PresentationFormat>
  <Lines>0</Lines>
  <Paragraphs>367</Paragraphs>
  <Slides>37</Slides>
  <Notes>0</Notes>
  <HiddenSlides>0</HiddenSlides>
  <MMClips>0</MMClips>
  <ScaleCrop>false</ScaleCrop>
  <HeadingPairs>
    <vt:vector size="6" baseType="variant">
      <vt:variant>
        <vt:lpstr>主题</vt:lpstr>
      </vt:variant>
      <vt:variant>
        <vt:i4>23</vt:i4>
      </vt:variant>
      <vt:variant>
        <vt:lpstr>嵌入 OLE 服务器</vt:lpstr>
      </vt:variant>
      <vt:variant>
        <vt:i4>1</vt:i4>
      </vt:variant>
      <vt:variant>
        <vt:lpstr>幻灯片标题</vt:lpstr>
      </vt:variant>
      <vt:variant>
        <vt:i4>37</vt:i4>
      </vt:variant>
    </vt:vector>
  </HeadingPairs>
  <TitlesOfParts>
    <vt:vector size="61" baseType="lpstr">
      <vt:lpstr>Office 主题</vt:lpstr>
      <vt:lpstr>1_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2_Office 主题​​</vt:lpstr>
      <vt:lpstr>2_自定义设计方案</vt:lpstr>
      <vt:lpstr>3_自定义设计方案</vt:lpstr>
      <vt:lpstr>4_自定义设计方案</vt:lpstr>
      <vt:lpstr>5_自定义设计方案</vt:lpstr>
      <vt:lpstr>6_自定义设计方案</vt:lpstr>
      <vt:lpstr>7_自定义设计方案</vt:lpstr>
      <vt:lpstr>9_自定义设计方案</vt:lpstr>
      <vt:lpstr>10_自定义设计方案</vt:lpstr>
      <vt:lpstr>11_自定义设计方案</vt:lpstr>
      <vt:lpstr>12_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90</cp:revision>
  <dcterms:created xsi:type="dcterms:W3CDTF">2014-06-29T11:45:14Z</dcterms:created>
  <dcterms:modified xsi:type="dcterms:W3CDTF">2016-06-11T07:5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